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67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68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1.xml" ContentType="application/vnd.openxmlformats-officedocument.presentationml.slide+xml"/>
  <Override PartName="/ppt/slides/slide15.xml" ContentType="application/vnd.openxmlformats-officedocument.presentationml.slide+xml"/>
  <Override PartName="/ppt/slides/slide13.xml" ContentType="application/vnd.openxmlformats-officedocument.presentationml.slide+xml"/>
  <Override PartName="/ppt/slides/slide16.xml" ContentType="application/vnd.openxmlformats-officedocument.presentationml.slide+xml"/>
  <Override PartName="/ppt/slides/slide14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11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2.xml" ContentType="application/vnd.openxmlformats-officedocument.theme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0"/>
  </p:notesMasterIdLst>
  <p:sldIdLst>
    <p:sldId id="256" r:id="rId2"/>
    <p:sldId id="385" r:id="rId3"/>
    <p:sldId id="417" r:id="rId4"/>
    <p:sldId id="257" r:id="rId5"/>
    <p:sldId id="419" r:id="rId6"/>
    <p:sldId id="474" r:id="rId7"/>
    <p:sldId id="565" r:id="rId8"/>
    <p:sldId id="472" r:id="rId9"/>
    <p:sldId id="508" r:id="rId10"/>
    <p:sldId id="510" r:id="rId11"/>
    <p:sldId id="511" r:id="rId12"/>
    <p:sldId id="512" r:id="rId13"/>
    <p:sldId id="513" r:id="rId14"/>
    <p:sldId id="486" r:id="rId15"/>
    <p:sldId id="517" r:id="rId16"/>
    <p:sldId id="518" r:id="rId17"/>
    <p:sldId id="514" r:id="rId18"/>
    <p:sldId id="476" r:id="rId19"/>
    <p:sldId id="519" r:id="rId20"/>
    <p:sldId id="520" r:id="rId21"/>
    <p:sldId id="521" r:id="rId22"/>
    <p:sldId id="534" r:id="rId23"/>
    <p:sldId id="535" r:id="rId24"/>
    <p:sldId id="536" r:id="rId25"/>
    <p:sldId id="537" r:id="rId26"/>
    <p:sldId id="522" r:id="rId27"/>
    <p:sldId id="523" r:id="rId28"/>
    <p:sldId id="524" r:id="rId29"/>
    <p:sldId id="525" r:id="rId30"/>
    <p:sldId id="526" r:id="rId31"/>
    <p:sldId id="527" r:id="rId32"/>
    <p:sldId id="528" r:id="rId33"/>
    <p:sldId id="529" r:id="rId34"/>
    <p:sldId id="530" r:id="rId35"/>
    <p:sldId id="531" r:id="rId36"/>
    <p:sldId id="533" r:id="rId37"/>
    <p:sldId id="568" r:id="rId38"/>
    <p:sldId id="570" r:id="rId39"/>
    <p:sldId id="571" r:id="rId40"/>
    <p:sldId id="566" r:id="rId41"/>
    <p:sldId id="573" r:id="rId42"/>
    <p:sldId id="572" r:id="rId43"/>
    <p:sldId id="532" r:id="rId44"/>
    <p:sldId id="499" r:id="rId45"/>
    <p:sldId id="538" r:id="rId46"/>
    <p:sldId id="540" r:id="rId47"/>
    <p:sldId id="541" r:id="rId48"/>
    <p:sldId id="542" r:id="rId49"/>
    <p:sldId id="543" r:id="rId50"/>
    <p:sldId id="544" r:id="rId51"/>
    <p:sldId id="411" r:id="rId52"/>
    <p:sldId id="546" r:id="rId53"/>
    <p:sldId id="551" r:id="rId54"/>
    <p:sldId id="552" r:id="rId55"/>
    <p:sldId id="553" r:id="rId56"/>
    <p:sldId id="554" r:id="rId57"/>
    <p:sldId id="555" r:id="rId58"/>
    <p:sldId id="556" r:id="rId59"/>
    <p:sldId id="557" r:id="rId60"/>
    <p:sldId id="558" r:id="rId61"/>
    <p:sldId id="559" r:id="rId62"/>
    <p:sldId id="560" r:id="rId63"/>
    <p:sldId id="561" r:id="rId64"/>
    <p:sldId id="562" r:id="rId65"/>
    <p:sldId id="563" r:id="rId66"/>
    <p:sldId id="564" r:id="rId67"/>
    <p:sldId id="492" r:id="rId68"/>
    <p:sldId id="410" r:id="rId69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enrique Morais" initials="H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B507"/>
    <a:srgbClr val="FFCC00"/>
    <a:srgbClr val="17E9E9"/>
    <a:srgbClr val="009AA6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Ênfase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Estilo Claro 3 - Ênfase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7" autoAdjust="0"/>
    <p:restoredTop sz="94316" autoAdjust="0"/>
  </p:normalViewPr>
  <p:slideViewPr>
    <p:cSldViewPr>
      <p:cViewPr varScale="1">
        <p:scale>
          <a:sx n="87" d="100"/>
          <a:sy n="87" d="100"/>
        </p:scale>
        <p:origin x="-900" y="-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customXml" Target="../customXml/item2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78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customXml" Target="../customXml/item1.xml"/><Relationship Id="rId7" Type="http://schemas.openxmlformats.org/officeDocument/2006/relationships/slide" Target="slides/slide6.xml"/><Relationship Id="rId71" Type="http://schemas.openxmlformats.org/officeDocument/2006/relationships/commentAuthors" Target="commentAuthors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4532F2-82FD-4DFB-81AA-D869E890BE68}" type="datetimeFigureOut">
              <a:rPr lang="pt-BR" smtClean="0"/>
              <a:pPr/>
              <a:t>21/01/2015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D1E6C-B107-4698-BB95-CCB93244089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051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219010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lteração</a:t>
            </a:r>
            <a:r>
              <a:rPr lang="pt-BR" baseline="0" dirty="0" smtClean="0"/>
              <a:t> da Nota na estratégia de Compensação.</a:t>
            </a:r>
          </a:p>
          <a:p>
            <a:r>
              <a:rPr lang="pt-BR" baseline="0" dirty="0" smtClean="0"/>
              <a:t>Notas: Nenhuma outra estratégia de Tratamento de Erros é previsto no barramento (tal como republicação manual no barramento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275838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70510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Timing</a:t>
            </a:r>
          </a:p>
          <a:p>
            <a:pPr marL="171450" indent="-171450">
              <a:buFontTx/>
              <a:buChar char="-"/>
            </a:pPr>
            <a:r>
              <a:rPr lang="pt-BR" dirty="0" smtClean="0"/>
              <a:t>Introdução a SOA (1h)</a:t>
            </a:r>
          </a:p>
          <a:p>
            <a:pPr marL="171450" indent="-171450">
              <a:buFontTx/>
              <a:buChar char="-"/>
            </a:pPr>
            <a:r>
              <a:rPr lang="pt-BR" dirty="0" smtClean="0"/>
              <a:t>Soluções</a:t>
            </a:r>
            <a:r>
              <a:rPr lang="pt-BR" baseline="0" dirty="0" smtClean="0"/>
              <a:t> com SOA (1h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70756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</a:t>
            </a:r>
            <a:r>
              <a:rPr lang="pt-BR" baseline="0" dirty="0" smtClean="0"/>
              <a:t> 1.1 – Retirou-se o padrão </a:t>
            </a:r>
            <a:r>
              <a:rPr lang="pt-BR" baseline="0" dirty="0" err="1" smtClean="0"/>
              <a:t>Fire</a:t>
            </a:r>
            <a:r>
              <a:rPr lang="pt-BR" baseline="0" dirty="0" smtClean="0"/>
              <a:t>/</a:t>
            </a:r>
            <a:r>
              <a:rPr lang="pt-BR" baseline="0" dirty="0" err="1" smtClean="0"/>
              <a:t>Forge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9579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248072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24807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85152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22032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420000" y="1634399"/>
            <a:ext cx="5112000" cy="1263600"/>
          </a:xfrm>
        </p:spPr>
        <p:txBody>
          <a:bodyPr>
            <a:normAutofit/>
          </a:bodyPr>
          <a:lstStyle>
            <a:lvl1pPr algn="l">
              <a:defRPr sz="3800" b="1">
                <a:solidFill>
                  <a:schemeClr val="bg1"/>
                </a:solidFill>
              </a:defRPr>
            </a:lvl1pPr>
          </a:lstStyle>
          <a:p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ítul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com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letra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Arial Bold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amanh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3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448800" y="2898000"/>
            <a:ext cx="4924800" cy="323165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pt-BR" sz="15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0" lvl="0" defTabSz="457200"/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Referência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 (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Dpto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cidade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etc.) |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An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277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/>
          <p:nvPr userDrawn="1"/>
        </p:nvSpPr>
        <p:spPr>
          <a:xfrm>
            <a:off x="0" y="1407600"/>
            <a:ext cx="9144000" cy="3096344"/>
          </a:xfrm>
          <a:prstGeom prst="rect">
            <a:avLst/>
          </a:prstGeom>
          <a:solidFill>
            <a:schemeClr val="bg1">
              <a:lumMod val="85000"/>
              <a:alpha val="41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spaço Reservado para Gráfico 4"/>
          <p:cNvSpPr>
            <a:spLocks noGrp="1"/>
          </p:cNvSpPr>
          <p:nvPr>
            <p:ph type="chart" sz="quarter" idx="13"/>
          </p:nvPr>
        </p:nvSpPr>
        <p:spPr>
          <a:xfrm>
            <a:off x="665691" y="1724854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9" name="Espaço Reservado para Gráfico 4"/>
          <p:cNvSpPr>
            <a:spLocks noGrp="1"/>
          </p:cNvSpPr>
          <p:nvPr>
            <p:ph type="chart" sz="quarter" idx="14"/>
          </p:nvPr>
        </p:nvSpPr>
        <p:spPr>
          <a:xfrm>
            <a:off x="4904845" y="1724400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15" name="CaixaDeTexto 14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8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11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36281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461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922421" y="221247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367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40352" y="4876006"/>
            <a:ext cx="837456" cy="267494"/>
          </a:xfrm>
          <a:prstGeom prst="rect">
            <a:avLst/>
          </a:prstGeom>
        </p:spPr>
        <p:txBody>
          <a:bodyPr/>
          <a:lstStyle>
            <a:lvl1pPr algn="r">
              <a:lnSpc>
                <a:spcPct val="80000"/>
              </a:lnSpc>
              <a:defRPr sz="110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defRPr>
            </a:lvl1pPr>
          </a:lstStyle>
          <a:p>
            <a:fld id="{34F21757-CAEC-9B46-BA5E-8BB41E742229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688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Texto 6"/>
          <p:cNvSpPr>
            <a:spLocks noGrp="1"/>
          </p:cNvSpPr>
          <p:nvPr>
            <p:ph type="body" sz="quarter" idx="10" hasCustomPrompt="1"/>
          </p:nvPr>
        </p:nvSpPr>
        <p:spPr>
          <a:xfrm>
            <a:off x="824400" y="3402000"/>
            <a:ext cx="4809600" cy="954000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Capítul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em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Arial Bold</a:t>
            </a:r>
          </a:p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tamanh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28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445635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 hasCustomPrompt="1"/>
          </p:nvPr>
        </p:nvSpPr>
        <p:spPr>
          <a:xfrm>
            <a:off x="900000" y="2361600"/>
            <a:ext cx="6534000" cy="2160000"/>
          </a:xfrm>
        </p:spPr>
        <p:txBody>
          <a:bodyPr vert="horz"/>
          <a:lstStyle>
            <a:lvl1pPr>
              <a:defRPr lang="pt-BR" sz="1400" b="1" baseline="0" dirty="0"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01  Página de text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2  Exemplo de destaqu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6  Exemplo de subt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7  Modelo de Capa para Cap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9  Aplicações com imagens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20  Modelo de tabela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</a:p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21  Modelo de Gráfic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pt-BR" smtClean="0"/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7" name="Text Box 36"/>
          <p:cNvSpPr txBox="1">
            <a:spLocks noChangeArrowheads="1"/>
          </p:cNvSpPr>
          <p:nvPr userDrawn="1"/>
        </p:nvSpPr>
        <p:spPr bwMode="auto">
          <a:xfrm>
            <a:off x="899592" y="277366"/>
            <a:ext cx="362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Sumário Executivo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 userDrawn="1"/>
        </p:nvSpPr>
        <p:spPr bwMode="auto">
          <a:xfrm>
            <a:off x="900000" y="1848842"/>
            <a:ext cx="2357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Índice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11" name="Espaço Reservado para Texto 10"/>
          <p:cNvSpPr>
            <a:spLocks noGrp="1"/>
          </p:cNvSpPr>
          <p:nvPr>
            <p:ph type="body" sz="quarter" idx="13" hasCustomPrompt="1"/>
          </p:nvPr>
        </p:nvSpPr>
        <p:spPr>
          <a:xfrm>
            <a:off x="900113" y="777600"/>
            <a:ext cx="6170400" cy="856800"/>
          </a:xfrm>
        </p:spPr>
        <p:txBody>
          <a:bodyPr vert="horz"/>
          <a:lstStyle>
            <a:lvl1pPr>
              <a:defRPr lang="pt-BR" sz="1400" b="0" baseline="0" dirty="0" smtClean="0">
                <a:solidFill>
                  <a:srgbClr val="000000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b="0" smtClean="0">
                <a:solidFill>
                  <a:srgbClr val="000000"/>
                </a:solidFill>
              </a:rPr>
              <a:t>Este é um parágrafo que deve expressar uma síntese do que será apresentado na sequência do documento. Recomenda-se letra Arial tamanho 14.</a:t>
            </a:r>
            <a:endParaRPr lang="pt-BR" b="0" dirty="0" smtClean="0">
              <a:solidFill>
                <a:srgbClr val="000000"/>
              </a:solidFill>
            </a:endParaRPr>
          </a:p>
        </p:txBody>
      </p:sp>
      <p:sp>
        <p:nvSpPr>
          <p:cNvPr id="12" name="Text Box 36"/>
          <p:cNvSpPr txBox="1">
            <a:spLocks noChangeArrowheads="1"/>
          </p:cNvSpPr>
          <p:nvPr userDrawn="1"/>
        </p:nvSpPr>
        <p:spPr bwMode="auto">
          <a:xfrm>
            <a:off x="4499992" y="4443958"/>
            <a:ext cx="23574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Total de slides: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4" hasCustomPrompt="1"/>
          </p:nvPr>
        </p:nvSpPr>
        <p:spPr>
          <a:xfrm>
            <a:off x="6300193" y="4442400"/>
            <a:ext cx="504056" cy="369332"/>
          </a:xfr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lang="pt-BR" sz="1800" b="1" dirty="0">
                <a:solidFill>
                  <a:srgbClr val="009AA6"/>
                </a:solidFill>
              </a:defRPr>
            </a:lvl1pPr>
          </a:lstStyle>
          <a:p>
            <a:pPr lvl="0" eaLnBrk="0" hangingPunct="0">
              <a:spcBef>
                <a:spcPct val="50000"/>
              </a:spcBef>
            </a:pPr>
            <a:r>
              <a:rPr lang="pt-BR" dirty="0" smtClean="0"/>
              <a:t>X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5338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96640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0011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55538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r>
              <a:rPr lang="en-US" sz="1600" b="1" dirty="0" err="1" smtClean="0">
                <a:latin typeface="Arial"/>
                <a:cs typeface="Arial"/>
              </a:rPr>
              <a:t>Subtítulo</a:t>
            </a:r>
            <a:r>
              <a:rPr lang="en-US" sz="1600" b="1" dirty="0" smtClean="0">
                <a:latin typeface="Arial"/>
                <a:cs typeface="Arial"/>
              </a:rPr>
              <a:t> com </a:t>
            </a:r>
            <a:r>
              <a:rPr lang="en-US" sz="1600" b="1" dirty="0" err="1" smtClean="0">
                <a:latin typeface="Arial"/>
                <a:cs typeface="Arial"/>
              </a:rPr>
              <a:t>fonte</a:t>
            </a:r>
            <a:r>
              <a:rPr lang="en-US" sz="1600" b="1" dirty="0" smtClean="0">
                <a:latin typeface="Arial"/>
                <a:cs typeface="Arial"/>
              </a:rPr>
              <a:t> Arial Bold </a:t>
            </a:r>
            <a:r>
              <a:rPr lang="en-US" sz="1600" b="1" dirty="0" err="1" smtClean="0">
                <a:latin typeface="Arial"/>
                <a:cs typeface="Arial"/>
              </a:rPr>
              <a:t>tamanho</a:t>
            </a:r>
            <a:r>
              <a:rPr lang="en-US" sz="1600" b="1" dirty="0" smtClean="0">
                <a:latin typeface="Arial"/>
                <a:cs typeface="Arial"/>
              </a:rPr>
              <a:t> 16</a:t>
            </a:r>
          </a:p>
          <a:p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dolor sit </a:t>
            </a:r>
            <a:r>
              <a:rPr lang="en-US" sz="1400" dirty="0" err="1" smtClean="0">
                <a:latin typeface="Arial"/>
                <a:cs typeface="Arial"/>
              </a:rPr>
              <a:t>ame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consectetu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adipiscing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it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Pellentesqu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rn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o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ehicul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l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tincidunt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qu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nim</a:t>
            </a:r>
            <a:r>
              <a:rPr lang="en-US" sz="1400" dirty="0" smtClean="0">
                <a:latin typeface="Arial"/>
                <a:cs typeface="Arial"/>
              </a:rPr>
              <a:t>. 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r>
              <a:rPr lang="en-US" sz="1400" dirty="0" err="1" smtClean="0">
                <a:latin typeface="Arial"/>
                <a:cs typeface="Arial"/>
              </a:rPr>
              <a:t>Vestibul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nena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d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ulputat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eifend</a:t>
            </a:r>
            <a:r>
              <a:rPr lang="en-US" sz="1400" dirty="0" smtClean="0">
                <a:latin typeface="Arial"/>
                <a:cs typeface="Arial"/>
              </a:rPr>
              <a:t>. Integer </a:t>
            </a:r>
            <a:r>
              <a:rPr lang="en-US" sz="1400" dirty="0" err="1" smtClean="0">
                <a:latin typeface="Arial"/>
                <a:cs typeface="Arial"/>
              </a:rPr>
              <a:t>nunc</a:t>
            </a:r>
            <a:r>
              <a:rPr lang="en-US" sz="1400" dirty="0" smtClean="0">
                <a:latin typeface="Arial"/>
                <a:cs typeface="Arial"/>
              </a:rPr>
              <a:t> quam, dictum </a:t>
            </a:r>
            <a:r>
              <a:rPr lang="en-US" sz="1400" dirty="0" err="1" smtClean="0">
                <a:latin typeface="Arial"/>
                <a:cs typeface="Arial"/>
              </a:rPr>
              <a:t>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ari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agit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nisl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Aenean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ct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risus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aliquet</a:t>
            </a:r>
            <a:r>
              <a:rPr lang="en-US" sz="1400" dirty="0" smtClean="0">
                <a:latin typeface="Arial"/>
                <a:cs typeface="Arial"/>
              </a:rPr>
              <a:t> a </a:t>
            </a:r>
            <a:r>
              <a:rPr lang="en-US" sz="1400" dirty="0" err="1" smtClean="0">
                <a:latin typeface="Arial"/>
                <a:cs typeface="Arial"/>
              </a:rPr>
              <a:t>laoreet</a:t>
            </a:r>
            <a:r>
              <a:rPr lang="en-US" sz="1400" dirty="0" smtClean="0">
                <a:latin typeface="Arial"/>
                <a:cs typeface="Arial"/>
              </a:rPr>
              <a:t> non,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at </a:t>
            </a:r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.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pPr eaLnBrk="0" hangingPunct="0"/>
            <a:r>
              <a:rPr lang="pt-PT" sz="1400" i="1" dirty="0" smtClean="0">
                <a:latin typeface="Arial"/>
                <a:cs typeface="Arial"/>
              </a:rPr>
              <a:t>Recomenda-se letra Arial tamanho 14. Faça sempre o alinhamento do seu texto à esquerda, sem justificar.</a:t>
            </a:r>
          </a:p>
          <a:p>
            <a:pPr lvl="0" defTabSz="457200">
              <a:lnSpc>
                <a:spcPct val="120000"/>
              </a:lnSpc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1649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6" name="CaixaDeTexto 5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Espaço Reservado para Tabela 9"/>
          <p:cNvSpPr>
            <a:spLocks noGrp="1"/>
          </p:cNvSpPr>
          <p:nvPr>
            <p:ph type="tbl" sz="quarter" idx="28"/>
          </p:nvPr>
        </p:nvSpPr>
        <p:spPr>
          <a:xfrm>
            <a:off x="432000" y="1357200"/>
            <a:ext cx="8330400" cy="2966400"/>
          </a:xfrm>
        </p:spPr>
        <p:txBody>
          <a:bodyPr/>
          <a:lstStyle/>
          <a:p>
            <a:r>
              <a:rPr lang="pt-BR" smtClean="0"/>
              <a:t>Clique no ícone para adicionar tabela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94324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622400" y="1357200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3532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3276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6120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70303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1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32000" y="2538000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432000" y="3723878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680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8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l" defTabSz="457200"/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32000" y="1357200"/>
            <a:ext cx="8146800" cy="601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7436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1" r:id="rId4"/>
    <p:sldLayoutId id="2147483662" r:id="rId5"/>
    <p:sldLayoutId id="2147483666" r:id="rId6"/>
    <p:sldLayoutId id="2147483652" r:id="rId7"/>
    <p:sldLayoutId id="2147483663" r:id="rId8"/>
    <p:sldLayoutId id="2147483664" r:id="rId9"/>
    <p:sldLayoutId id="2147483665" r:id="rId10"/>
    <p:sldLayoutId id="2147483659" r:id="rId11"/>
    <p:sldLayoutId id="2147483667" r:id="rId12"/>
    <p:sldLayoutId id="2147483668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BR" sz="1800" b="1" kern="1200" dirty="0">
          <a:solidFill>
            <a:srgbClr val="009AA6"/>
          </a:solidFill>
          <a:latin typeface="Arial"/>
          <a:ea typeface="+mn-ea"/>
          <a:cs typeface="Arial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400" kern="1200" smtClean="0">
          <a:solidFill>
            <a:schemeClr val="tx1"/>
          </a:solidFill>
          <a:latin typeface="Arial"/>
          <a:ea typeface="+mn-ea"/>
          <a:cs typeface="Arial"/>
        </a:defRPr>
      </a:lvl1pPr>
      <a:lvl2pPr marL="17145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://www.oi.net.br/" TargetMode="Externa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i.net.br/APL/CLIE/SA/Cliente/v1" TargetMode="External"/><Relationship Id="rId2" Type="http://schemas.openxmlformats.org/officeDocument/2006/relationships/hyperlink" Target="http://www.oi.net.br/NEG/SN/OrdemServico/v1" TargetMode="Externa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i.net.br/APL/CLIE/SA/Cliente/v1" TargetMode="Externa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1"/>
          <p:cNvSpPr>
            <a:spLocks noGrp="1"/>
          </p:cNvSpPr>
          <p:nvPr>
            <p:ph type="ctrTitle"/>
          </p:nvPr>
        </p:nvSpPr>
        <p:spPr>
          <a:xfrm>
            <a:off x="3275984" y="1563638"/>
            <a:ext cx="5544488" cy="1800200"/>
          </a:xfrm>
        </p:spPr>
        <p:txBody>
          <a:bodyPr>
            <a:noAutofit/>
          </a:bodyPr>
          <a:lstStyle/>
          <a:p>
            <a:r>
              <a:rPr lang="pt-BR" sz="4000" dirty="0" smtClean="0"/>
              <a:t>Escola SOA</a:t>
            </a:r>
            <a:r>
              <a:rPr lang="pt-BR" sz="2800" dirty="0" smtClean="0"/>
              <a:t/>
            </a:r>
            <a:br>
              <a:rPr lang="pt-BR" sz="2800" dirty="0" smtClean="0"/>
            </a:br>
            <a:r>
              <a:rPr lang="pt-BR" sz="2800" dirty="0" smtClean="0"/>
              <a:t>Módulo II</a:t>
            </a:r>
            <a:br>
              <a:rPr lang="pt-BR" sz="2800" dirty="0" smtClean="0"/>
            </a:br>
            <a:r>
              <a:rPr lang="pt-BR" sz="2400" dirty="0" smtClean="0"/>
              <a:t>Padrões &amp; Políticas SOA</a:t>
            </a:r>
            <a:br>
              <a:rPr lang="pt-BR" sz="2400" dirty="0" smtClean="0"/>
            </a:br>
            <a:r>
              <a:rPr lang="pt-BR" sz="2000" dirty="0" smtClean="0"/>
              <a:t>v1.00</a:t>
            </a:r>
            <a:endParaRPr lang="pt-BR" sz="2000" b="0" i="1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2684123"/>
              </p:ext>
            </p:extLst>
          </p:nvPr>
        </p:nvGraphicFramePr>
        <p:xfrm>
          <a:off x="3275984" y="3620998"/>
          <a:ext cx="3672408" cy="822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2408"/>
              </a:tblGrid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Dir. Arquitetura 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e 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Novas Tecnologia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er. Arquitetura de Dado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Rio de Janeiro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| 2015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79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0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024742" y="1244594"/>
            <a:ext cx="6579705" cy="1471172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Topologia</a:t>
            </a:r>
            <a:r>
              <a:rPr lang="pt-BR" dirty="0" smtClean="0"/>
              <a:t> da </a:t>
            </a:r>
            <a:r>
              <a:rPr lang="pt-BR" b="1" dirty="0"/>
              <a:t>A</a:t>
            </a:r>
            <a:r>
              <a:rPr lang="pt-BR" b="1" dirty="0" smtClean="0"/>
              <a:t>rquitetura de </a:t>
            </a:r>
            <a:r>
              <a:rPr lang="pt-BR" b="1" dirty="0"/>
              <a:t>S</a:t>
            </a:r>
            <a:r>
              <a:rPr lang="pt-BR" b="1" dirty="0" smtClean="0"/>
              <a:t>erviços, </a:t>
            </a:r>
            <a:r>
              <a:rPr lang="pt-BR" dirty="0"/>
              <a:t>subdividida em 3 </a:t>
            </a:r>
            <a:r>
              <a:rPr lang="pt-BR" dirty="0" smtClean="0"/>
              <a:t>subcamadas </a:t>
            </a:r>
            <a:r>
              <a:rPr lang="pt-BR" dirty="0"/>
              <a:t>funcionais (</a:t>
            </a:r>
            <a:r>
              <a:rPr lang="pt-BR" b="1" dirty="0"/>
              <a:t>Negócio</a:t>
            </a:r>
            <a:r>
              <a:rPr lang="pt-BR" dirty="0"/>
              <a:t>, </a:t>
            </a:r>
            <a:r>
              <a:rPr lang="pt-BR" b="1" dirty="0"/>
              <a:t>Orquestração</a:t>
            </a:r>
            <a:r>
              <a:rPr lang="pt-BR" dirty="0"/>
              <a:t> e </a:t>
            </a:r>
            <a:r>
              <a:rPr lang="pt-BR" b="1" dirty="0"/>
              <a:t>Aplicação</a:t>
            </a:r>
            <a:r>
              <a:rPr lang="pt-BR" dirty="0" smtClean="0"/>
              <a:t>) foi definida para atender aos 3 princípios base da arquitetura que se deseja: </a:t>
            </a:r>
          </a:p>
          <a:p>
            <a:endParaRPr lang="pt-BR" b="1" dirty="0"/>
          </a:p>
          <a:p>
            <a:r>
              <a:rPr lang="pt-BR" b="1" dirty="0" smtClean="0"/>
              <a:t>Baixo Acoplamento </a:t>
            </a:r>
            <a:r>
              <a:rPr lang="pt-BR" dirty="0" smtClean="0"/>
              <a:t>dos Serviços com Provedores e entre si, Facilitar a </a:t>
            </a:r>
            <a:r>
              <a:rPr lang="pt-BR" b="1" dirty="0" smtClean="0"/>
              <a:t>Composição</a:t>
            </a:r>
            <a:r>
              <a:rPr lang="pt-BR" dirty="0" smtClean="0"/>
              <a:t> e </a:t>
            </a:r>
            <a:r>
              <a:rPr lang="pt-BR" b="1" dirty="0" smtClean="0"/>
              <a:t>Reutilização</a:t>
            </a:r>
            <a:r>
              <a:rPr lang="pt-BR" dirty="0" smtClean="0"/>
              <a:t> de Serviços.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36" y="1234896"/>
            <a:ext cx="1483568" cy="131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Acoplamento, Composição e Reutilização</a:t>
            </a:r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695151"/>
              </p:ext>
            </p:extLst>
          </p:nvPr>
        </p:nvGraphicFramePr>
        <p:xfrm>
          <a:off x="539552" y="2787774"/>
          <a:ext cx="8136904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5189"/>
                <a:gridCol w="4251715"/>
              </a:tblGrid>
              <a:tr h="0">
                <a:tc>
                  <a:txBody>
                    <a:bodyPr/>
                    <a:lstStyle/>
                    <a:p>
                      <a:r>
                        <a:rPr lang="pt-BR" dirty="0" smtClean="0"/>
                        <a:t>Princípio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otivação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 serviços deverão demonstrar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ixo acoplamento 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 os provedores e entre si. 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mitar o número de fortes dependências com outros componentes da arquitetura corporativa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 serviços deverão demonstrar capacidades de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utiliza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mitar a necessidade de alterações ou novas implementações de serviços aquando de novos contextos de utilização (novos consumidores, agregação de provedores)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Os serviços deverão</a:t>
                      </a:r>
                      <a:r>
                        <a:rPr lang="pt-BR" sz="1200" baseline="0" dirty="0" smtClean="0"/>
                        <a:t> demonstrar a </a:t>
                      </a:r>
                      <a:r>
                        <a:rPr lang="pt-BR" sz="1200" b="0" baseline="0" dirty="0" smtClean="0"/>
                        <a:t>capacidade de ser </a:t>
                      </a:r>
                      <a:r>
                        <a:rPr lang="pt-BR" sz="1200" b="1" baseline="0" dirty="0" smtClean="0"/>
                        <a:t>compostos</a:t>
                      </a:r>
                      <a:r>
                        <a:rPr lang="pt-BR" sz="1200" b="0" baseline="0" dirty="0" smtClean="0"/>
                        <a:t>, garantida através de padronização de protocolo de mensagem e/ou transporte.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mitir que a arquitetura seja flexível às novas necessidades de negócio, através da implementação de novos serviços que são a composição dum conjunto de funcionalidades.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6742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Arquitetura</a:t>
            </a:r>
            <a:br>
              <a:rPr lang="pt-BR" dirty="0"/>
            </a:br>
            <a:r>
              <a:rPr lang="pt-BR" b="0" i="1" dirty="0"/>
              <a:t>C</a:t>
            </a:r>
            <a:r>
              <a:rPr lang="pt-BR" b="0" i="1" dirty="0" smtClean="0"/>
              <a:t>amada de Negócio 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1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851275" y="1357313"/>
            <a:ext cx="4969197" cy="3194721"/>
          </a:xfrm>
        </p:spPr>
        <p:txBody>
          <a:bodyPr/>
          <a:lstStyle/>
          <a:p>
            <a:r>
              <a:rPr lang="pt-BR" dirty="0" smtClean="0"/>
              <a:t>Na arquitetura, a </a:t>
            </a:r>
            <a:r>
              <a:rPr lang="pt-BR" b="1" dirty="0" smtClean="0"/>
              <a:t>Camada de Negócio </a:t>
            </a:r>
            <a:r>
              <a:rPr lang="pt-BR" dirty="0" smtClean="0"/>
              <a:t>é camada que </a:t>
            </a:r>
            <a:r>
              <a:rPr lang="pt-BR" b="1" dirty="0" smtClean="0"/>
              <a:t>expõe </a:t>
            </a:r>
            <a:r>
              <a:rPr lang="pt-BR" b="1" dirty="0"/>
              <a:t>aos consumidores externos</a:t>
            </a:r>
            <a:r>
              <a:rPr lang="pt-BR" b="1" dirty="0" smtClean="0"/>
              <a:t> </a:t>
            </a:r>
            <a:r>
              <a:rPr lang="pt-BR" dirty="0"/>
              <a:t>a</a:t>
            </a:r>
            <a:r>
              <a:rPr lang="pt-BR" dirty="0" smtClean="0"/>
              <a:t>s funcionalidades e dados proporcionadas pela arquitetura duma </a:t>
            </a:r>
            <a:r>
              <a:rPr lang="pt-BR" b="1" dirty="0" smtClean="0"/>
              <a:t>forma padronizada </a:t>
            </a:r>
            <a:r>
              <a:rPr lang="pt-BR" dirty="0" smtClean="0"/>
              <a:t>através de serviços de negócios. </a:t>
            </a:r>
          </a:p>
          <a:p>
            <a:endParaRPr lang="pt-BR" b="1" dirty="0"/>
          </a:p>
          <a:p>
            <a:r>
              <a:rPr lang="pt-BR" dirty="0" smtClean="0"/>
              <a:t>Os </a:t>
            </a:r>
            <a:r>
              <a:rPr lang="pt-BR" b="1" dirty="0"/>
              <a:t>S</a:t>
            </a:r>
            <a:r>
              <a:rPr lang="pt-BR" b="1" dirty="0" smtClean="0"/>
              <a:t>erviços de Negócio</a:t>
            </a:r>
            <a:r>
              <a:rPr lang="pt-BR" dirty="0" smtClean="0"/>
              <a:t>, serão de facto, </a:t>
            </a:r>
            <a:r>
              <a:rPr lang="pt-BR" b="1" dirty="0" smtClean="0"/>
              <a:t>proxies</a:t>
            </a:r>
            <a:r>
              <a:rPr lang="pt-BR" dirty="0" smtClean="0"/>
              <a:t> para os serviços internos da arquitetura (</a:t>
            </a:r>
            <a:r>
              <a:rPr lang="pt-BR" b="1" dirty="0" smtClean="0"/>
              <a:t>serviços de aplicação e processos de integração</a:t>
            </a:r>
            <a:r>
              <a:rPr lang="pt-BR" dirty="0" smtClean="0"/>
              <a:t>), protegendo as camadas inferiores através de políticas de segurança e abstraindo a camada inferior do protocolo de transporte dos consumidores. </a:t>
            </a:r>
            <a:r>
              <a:rPr lang="pt-BR" b="1" dirty="0" smtClean="0"/>
              <a:t>Poderão</a:t>
            </a:r>
            <a:r>
              <a:rPr lang="pt-BR" dirty="0" smtClean="0"/>
              <a:t> também prover alguns serviços </a:t>
            </a:r>
            <a:r>
              <a:rPr lang="pt-BR" dirty="0"/>
              <a:t>técnicos de integração (tais como alterações de </a:t>
            </a:r>
            <a:r>
              <a:rPr lang="pt-BR" b="1" dirty="0"/>
              <a:t>modelo de dados </a:t>
            </a:r>
            <a:r>
              <a:rPr lang="pt-BR" dirty="0"/>
              <a:t>ou </a:t>
            </a:r>
            <a:r>
              <a:rPr lang="pt-BR" b="1" dirty="0"/>
              <a:t>protocolo de </a:t>
            </a:r>
            <a:r>
              <a:rPr lang="pt-BR" b="1" dirty="0" smtClean="0"/>
              <a:t>mensagem</a:t>
            </a:r>
            <a:r>
              <a:rPr lang="pt-BR" dirty="0" smtClean="0"/>
              <a:t>) mas que sejam definidos como </a:t>
            </a:r>
            <a:r>
              <a:rPr lang="pt-BR" b="1" dirty="0" smtClean="0"/>
              <a:t>padrão</a:t>
            </a:r>
            <a:r>
              <a:rPr lang="pt-BR" dirty="0" smtClean="0"/>
              <a:t>.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tângulo de cantos arredondados 11"/>
          <p:cNvSpPr/>
          <p:nvPr/>
        </p:nvSpPr>
        <p:spPr>
          <a:xfrm>
            <a:off x="827584" y="2049029"/>
            <a:ext cx="2282603" cy="37870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9108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2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851275" y="1350745"/>
            <a:ext cx="4969197" cy="3194721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Camada de Orquestração</a:t>
            </a:r>
            <a:r>
              <a:rPr lang="pt-BR" dirty="0" smtClean="0"/>
              <a:t> </a:t>
            </a:r>
            <a:r>
              <a:rPr lang="pt-BR" i="1" dirty="0" smtClean="0"/>
              <a:t>(que é opcional)</a:t>
            </a:r>
            <a:r>
              <a:rPr lang="pt-BR" dirty="0" smtClean="0"/>
              <a:t> está responsável por </a:t>
            </a:r>
            <a:r>
              <a:rPr lang="pt-BR" dirty="0"/>
              <a:t>efetuar </a:t>
            </a:r>
            <a:r>
              <a:rPr lang="pt-BR" b="1" dirty="0" smtClean="0"/>
              <a:t>orquestrações de serviços </a:t>
            </a:r>
            <a:r>
              <a:rPr lang="pt-BR" dirty="0" smtClean="0"/>
              <a:t>para </a:t>
            </a:r>
            <a:r>
              <a:rPr lang="pt-BR" dirty="0"/>
              <a:t>atender </a:t>
            </a:r>
            <a:r>
              <a:rPr lang="pt-BR" dirty="0" smtClean="0"/>
              <a:t>uma </a:t>
            </a:r>
            <a:r>
              <a:rPr lang="pt-BR" dirty="0"/>
              <a:t>funcionalidade </a:t>
            </a:r>
            <a:r>
              <a:rPr lang="pt-BR" dirty="0" smtClean="0"/>
              <a:t>solicitada de </a:t>
            </a:r>
            <a:r>
              <a:rPr lang="pt-BR" b="1" dirty="0" smtClean="0"/>
              <a:t>domínios aplicacionais diferentes</a:t>
            </a:r>
            <a:r>
              <a:rPr lang="pt-BR" dirty="0" smtClean="0"/>
              <a:t> ou provê serviços técnicos de integração (tais como alterações de </a:t>
            </a:r>
            <a:r>
              <a:rPr lang="pt-BR" b="1" dirty="0" smtClean="0"/>
              <a:t>modelo de dados </a:t>
            </a:r>
            <a:r>
              <a:rPr lang="pt-BR" dirty="0" smtClean="0"/>
              <a:t>ou </a:t>
            </a:r>
            <a:r>
              <a:rPr lang="pt-BR" b="1" dirty="0" smtClean="0"/>
              <a:t>protocolo de mensagem</a:t>
            </a:r>
            <a:r>
              <a:rPr lang="pt-BR" dirty="0" smtClean="0"/>
              <a:t>) que permite a consumidores ou provedores que não comuniquem nos padrões da arquitetura, de acederem a esta.</a:t>
            </a:r>
            <a:endParaRPr lang="pt-BR" dirty="0"/>
          </a:p>
          <a:p>
            <a:endParaRPr lang="pt-BR" dirty="0" smtClean="0"/>
          </a:p>
          <a:p>
            <a:r>
              <a:rPr lang="pt-BR" dirty="0" smtClean="0"/>
              <a:t>Os </a:t>
            </a:r>
            <a:r>
              <a:rPr lang="pt-BR" b="1" dirty="0" smtClean="0"/>
              <a:t>processos de integração </a:t>
            </a:r>
            <a:r>
              <a:rPr lang="pt-BR" dirty="0" smtClean="0"/>
              <a:t>são os componentes que implementam a orquestração de </a:t>
            </a:r>
            <a:r>
              <a:rPr lang="pt-BR" b="1" dirty="0"/>
              <a:t>S</a:t>
            </a:r>
            <a:r>
              <a:rPr lang="pt-BR" b="1" dirty="0" smtClean="0"/>
              <a:t>erviços de Aplicação </a:t>
            </a:r>
            <a:r>
              <a:rPr lang="pt-BR" dirty="0" smtClean="0"/>
              <a:t>e as </a:t>
            </a:r>
            <a:r>
              <a:rPr lang="pt-BR" b="1" dirty="0"/>
              <a:t>A</a:t>
            </a:r>
            <a:r>
              <a:rPr lang="pt-BR" b="1" dirty="0" smtClean="0"/>
              <a:t>tividades de Integração</a:t>
            </a:r>
            <a:r>
              <a:rPr lang="pt-BR" dirty="0" smtClean="0"/>
              <a:t> são os componentes que permite a ponte técnica para consumidores ou provedores que não suportam os padrões de comunicação definidos.</a:t>
            </a:r>
            <a:endParaRPr lang="pt-BR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Arquitetura</a:t>
            </a:r>
            <a:br>
              <a:rPr lang="pt-BR" dirty="0"/>
            </a:br>
            <a:r>
              <a:rPr lang="pt-BR" b="0" i="1" dirty="0"/>
              <a:t>C</a:t>
            </a:r>
            <a:r>
              <a:rPr lang="pt-BR" b="0" i="1" dirty="0" smtClean="0"/>
              <a:t>amada de Orquestração</a:t>
            </a:r>
            <a:endParaRPr lang="pt-BR" b="0" i="1" dirty="0"/>
          </a:p>
        </p:txBody>
      </p:sp>
      <p:sp>
        <p:nvSpPr>
          <p:cNvPr id="15" name="Retângulo de cantos arredondados 14"/>
          <p:cNvSpPr/>
          <p:nvPr/>
        </p:nvSpPr>
        <p:spPr>
          <a:xfrm>
            <a:off x="777229" y="2427734"/>
            <a:ext cx="2282603" cy="73799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0076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851275" y="1275606"/>
            <a:ext cx="5113213" cy="3194721"/>
          </a:xfrm>
        </p:spPr>
        <p:txBody>
          <a:bodyPr/>
          <a:lstStyle/>
          <a:p>
            <a:r>
              <a:rPr lang="pt-BR" dirty="0" smtClean="0"/>
              <a:t>Na Camada de Aplicação são expostas as funcionalidades de negócio (funcionais) e/ou técnicas das aplicações (</a:t>
            </a:r>
            <a:r>
              <a:rPr lang="pt-BR" b="1" i="1" dirty="0" smtClean="0"/>
              <a:t>no sentido TAM*</a:t>
            </a:r>
            <a:r>
              <a:rPr lang="pt-BR" dirty="0" smtClean="0"/>
              <a:t>) provedoras. É nos serviços desta camada que irá ser feito a </a:t>
            </a:r>
            <a:r>
              <a:rPr lang="pt-BR" b="1" dirty="0" smtClean="0"/>
              <a:t>adaptação tecnológica </a:t>
            </a:r>
            <a:r>
              <a:rPr lang="pt-BR" dirty="0" smtClean="0"/>
              <a:t>(protocolos e meios de comunicação) e </a:t>
            </a:r>
            <a:r>
              <a:rPr lang="pt-BR" b="1" dirty="0" smtClean="0"/>
              <a:t>de conteúdo </a:t>
            </a:r>
            <a:r>
              <a:rPr lang="pt-BR" dirty="0" smtClean="0"/>
              <a:t>(transformações da semântica e sintaxe das mensagens). Poderão também ser feitas </a:t>
            </a:r>
            <a:r>
              <a:rPr lang="pt-BR" b="1" dirty="0" smtClean="0"/>
              <a:t>orquestração de serviços</a:t>
            </a:r>
            <a:r>
              <a:rPr lang="pt-BR" dirty="0" smtClean="0"/>
              <a:t>, mas somente quando o contexto destas é o </a:t>
            </a:r>
            <a:r>
              <a:rPr lang="pt-BR" b="1" dirty="0" smtClean="0"/>
              <a:t>mesmo domínio aplicacional</a:t>
            </a:r>
            <a:r>
              <a:rPr lang="pt-BR" dirty="0" smtClean="0"/>
              <a:t>.</a:t>
            </a:r>
          </a:p>
          <a:p>
            <a:pPr lvl="0"/>
            <a:endParaRPr lang="pt-BR" dirty="0"/>
          </a:p>
          <a:p>
            <a:pPr lvl="0"/>
            <a:r>
              <a:rPr lang="pt-BR" dirty="0" smtClean="0"/>
              <a:t>Os </a:t>
            </a:r>
            <a:r>
              <a:rPr lang="pt-BR" b="1" dirty="0"/>
              <a:t>S</a:t>
            </a:r>
            <a:r>
              <a:rPr lang="pt-BR" b="1" dirty="0" smtClean="0"/>
              <a:t>erviços de Conetividade </a:t>
            </a:r>
            <a:r>
              <a:rPr lang="pt-BR" dirty="0" smtClean="0"/>
              <a:t>são os adaptadores entre as API das aplicações (provedores) e o modelo da arquitetura e os </a:t>
            </a:r>
            <a:r>
              <a:rPr lang="pt-BR" b="1" dirty="0"/>
              <a:t>S</a:t>
            </a:r>
            <a:r>
              <a:rPr lang="pt-BR" b="1" dirty="0" smtClean="0"/>
              <a:t>erviços de Aplicação</a:t>
            </a:r>
            <a:r>
              <a:rPr lang="pt-BR" dirty="0" smtClean="0"/>
              <a:t> são responsáveis por orquestrar estes serviços e assim abstrair para as outras camadas </a:t>
            </a:r>
            <a:r>
              <a:rPr lang="pt-BR" b="1" dirty="0" smtClean="0"/>
              <a:t>uma funcionalidade do mesmo domínio aplicacional</a:t>
            </a:r>
            <a:r>
              <a:rPr lang="pt-BR" dirty="0" smtClean="0"/>
              <a:t>. </a:t>
            </a:r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Arquitetura</a:t>
            </a:r>
            <a:br>
              <a:rPr lang="pt-BR" dirty="0"/>
            </a:br>
            <a:r>
              <a:rPr lang="pt-BR" b="0" i="1" dirty="0"/>
              <a:t>C</a:t>
            </a:r>
            <a:r>
              <a:rPr lang="pt-BR" b="0" i="1" dirty="0" smtClean="0"/>
              <a:t>amada de Aplicação</a:t>
            </a:r>
            <a:endParaRPr lang="pt-BR" b="0" i="1" dirty="0"/>
          </a:p>
        </p:txBody>
      </p:sp>
      <p:sp>
        <p:nvSpPr>
          <p:cNvPr id="14" name="Retângulo de cantos arredondados 13"/>
          <p:cNvSpPr/>
          <p:nvPr/>
        </p:nvSpPr>
        <p:spPr>
          <a:xfrm>
            <a:off x="777229" y="3147814"/>
            <a:ext cx="2282603" cy="73799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30917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br>
              <a:rPr lang="pt-BR" dirty="0" smtClean="0"/>
            </a:br>
            <a:r>
              <a:rPr lang="pt-BR" b="0" i="1" dirty="0" smtClean="0"/>
              <a:t>Discuss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4</a:t>
            </a:fld>
            <a:endParaRPr lang="pt-BR" dirty="0"/>
          </a:p>
        </p:txBody>
      </p:sp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357200"/>
            <a:ext cx="8028432" cy="1311128"/>
          </a:xfrm>
        </p:spPr>
        <p:txBody>
          <a:bodyPr/>
          <a:lstStyle/>
          <a:p>
            <a:r>
              <a:rPr lang="pt-BR" sz="3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opologia!</a:t>
            </a:r>
          </a:p>
          <a:p>
            <a:r>
              <a:rPr lang="pt-BR" sz="3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stá claro para todos?</a:t>
            </a:r>
            <a:endParaRPr lang="pt-BR" sz="3600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6"/>
          <p:cNvSpPr/>
          <p:nvPr/>
        </p:nvSpPr>
        <p:spPr bwMode="auto">
          <a:xfrm>
            <a:off x="6715059" y="3579862"/>
            <a:ext cx="1745373" cy="927991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>
            <a:glow rad="139700">
              <a:srgbClr val="7030A0">
                <a:alpha val="40000"/>
              </a:srgbClr>
            </a:glow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sz="2000" b="1" dirty="0" smtClean="0">
                <a:solidFill>
                  <a:schemeClr val="bg1"/>
                </a:solidFill>
                <a:latin typeface="Arial" charset="0"/>
              </a:rPr>
              <a:t>Discussão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sz="2000" b="1" dirty="0" smtClean="0">
                <a:solidFill>
                  <a:schemeClr val="bg1"/>
                </a:solidFill>
                <a:latin typeface="Arial" charset="0"/>
              </a:rPr>
              <a:t>5 Minutos</a:t>
            </a:r>
            <a:endParaRPr kumimoji="0" lang="pt-BR" sz="20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pic>
        <p:nvPicPr>
          <p:cNvPr id="7" name="Picture 8" descr="C:\Users\Ezio.Armando\AppData\Local\Microsoft\Windows\Temporary Internet Files\Content.IE5\GB1AWI2J\MCj0434411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075806"/>
            <a:ext cx="1335660" cy="1502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557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15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79912" y="2643758"/>
            <a:ext cx="4896544" cy="2160591"/>
          </a:xfrm>
        </p:spPr>
        <p:txBody>
          <a:bodyPr/>
          <a:lstStyle/>
          <a:p>
            <a:r>
              <a:rPr lang="pt-BR" dirty="0" smtClean="0"/>
              <a:t>Um </a:t>
            </a:r>
            <a:r>
              <a:rPr lang="pt-BR" b="1" dirty="0"/>
              <a:t>S</a:t>
            </a:r>
            <a:r>
              <a:rPr lang="pt-BR" b="1" dirty="0" smtClean="0"/>
              <a:t>erviço</a:t>
            </a:r>
            <a:r>
              <a:rPr lang="pt-BR" dirty="0" smtClean="0"/>
              <a:t> disponibiliza uma determinada </a:t>
            </a:r>
            <a:r>
              <a:rPr lang="pt-BR" b="1" dirty="0" smtClean="0"/>
              <a:t>funcionalidade</a:t>
            </a:r>
            <a:r>
              <a:rPr lang="pt-BR" dirty="0" smtClean="0"/>
              <a:t> (ou </a:t>
            </a:r>
            <a:r>
              <a:rPr lang="pt-BR" b="1" dirty="0" smtClean="0"/>
              <a:t>informação</a:t>
            </a:r>
            <a:r>
              <a:rPr lang="pt-BR" dirty="0" smtClean="0"/>
              <a:t>) de um ou vários sistemas (ou aplicações).</a:t>
            </a:r>
          </a:p>
          <a:p>
            <a:endParaRPr lang="pt-BR" dirty="0" smtClean="0"/>
          </a:p>
          <a:p>
            <a:r>
              <a:rPr lang="pt-BR" dirty="0" smtClean="0"/>
              <a:t>É </a:t>
            </a:r>
            <a:r>
              <a:rPr lang="pt-BR" dirty="0"/>
              <a:t>através dum </a:t>
            </a:r>
            <a:r>
              <a:rPr lang="pt-BR" b="1" dirty="0"/>
              <a:t>Contrato</a:t>
            </a:r>
            <a:r>
              <a:rPr lang="pt-BR" dirty="0"/>
              <a:t> (i.e. WSDL) bem definido que se </a:t>
            </a:r>
            <a:r>
              <a:rPr lang="pt-BR" b="1" dirty="0"/>
              <a:t>comunica esta funcionalidade. </a:t>
            </a:r>
          </a:p>
          <a:p>
            <a:r>
              <a:rPr lang="pt-BR" dirty="0"/>
              <a:t>Este contrato deverá estar </a:t>
            </a:r>
            <a:r>
              <a:rPr lang="pt-BR" b="1" dirty="0"/>
              <a:t>disponíve</a:t>
            </a:r>
            <a:r>
              <a:rPr lang="pt-BR" dirty="0"/>
              <a:t>l </a:t>
            </a:r>
            <a:r>
              <a:rPr lang="pt-BR" dirty="0" smtClean="0"/>
              <a:t>o quanto </a:t>
            </a:r>
            <a:r>
              <a:rPr lang="pt-BR" dirty="0"/>
              <a:t>antes </a:t>
            </a:r>
            <a:r>
              <a:rPr lang="pt-BR" b="1" dirty="0"/>
              <a:t>num repositório</a:t>
            </a:r>
            <a:r>
              <a:rPr lang="pt-BR" dirty="0"/>
              <a:t> para que se possa comunicar de forma transparente a disponibilidade de funcionalidades da </a:t>
            </a:r>
            <a:r>
              <a:rPr lang="pt-BR" dirty="0" smtClean="0"/>
              <a:t>arquitetura.</a:t>
            </a:r>
            <a:endParaRPr lang="pt-BR" dirty="0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859782"/>
            <a:ext cx="3024336" cy="149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Transparência</a:t>
            </a:r>
            <a:endParaRPr lang="pt-BR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657218"/>
              </p:ext>
            </p:extLst>
          </p:nvPr>
        </p:nvGraphicFramePr>
        <p:xfrm>
          <a:off x="539552" y="1167006"/>
          <a:ext cx="8136904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5189"/>
                <a:gridCol w="4251715"/>
              </a:tblGrid>
              <a:tr h="0">
                <a:tc>
                  <a:txBody>
                    <a:bodyPr/>
                    <a:lstStyle/>
                    <a:p>
                      <a:r>
                        <a:rPr lang="pt-BR" dirty="0" smtClean="0"/>
                        <a:t>Princípio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otivação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Todos</a:t>
                      </a:r>
                      <a:r>
                        <a:rPr lang="pt-BR" sz="1200" baseline="0" dirty="0" smtClean="0"/>
                        <a:t> os serviços deverão  ter um </a:t>
                      </a:r>
                      <a:r>
                        <a:rPr lang="pt-BR" sz="1200" b="1" baseline="0" dirty="0" smtClean="0"/>
                        <a:t>contrato bem definido e padronizado </a:t>
                      </a:r>
                      <a:r>
                        <a:rPr lang="pt-BR" sz="1200" baseline="0" dirty="0" smtClean="0"/>
                        <a:t>e respeitar um modelo </a:t>
                      </a:r>
                      <a:r>
                        <a:rPr lang="pt-BR" sz="1200" b="1" baseline="0" dirty="0" smtClean="0"/>
                        <a:t>“</a:t>
                      </a:r>
                      <a:r>
                        <a:rPr lang="pt-BR" sz="1200" b="1" baseline="0" dirty="0" err="1" smtClean="0"/>
                        <a:t>contract-first</a:t>
                      </a:r>
                      <a:r>
                        <a:rPr lang="pt-BR" sz="1200" b="1" baseline="0" dirty="0" smtClean="0"/>
                        <a:t>”</a:t>
                      </a:r>
                      <a:r>
                        <a:rPr lang="pt-BR" sz="1200" baseline="0" dirty="0" smtClean="0"/>
                        <a:t>, </a:t>
                      </a:r>
                      <a:r>
                        <a:rPr lang="pt-BR" sz="1200" baseline="0" dirty="0" err="1" smtClean="0"/>
                        <a:t>i.e</a:t>
                      </a:r>
                      <a:r>
                        <a:rPr lang="pt-BR" sz="1200" baseline="0" dirty="0" smtClean="0"/>
                        <a:t> o contrato deverá ser definido antes da implementação do serviço.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contrato bem definido permite ao serviço e seus consumidores facilidade e transparência na interação e uma gestão mais efetiva.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51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16</a:t>
            </a:fld>
            <a:endParaRPr lang="pt-BR" dirty="0"/>
          </a:p>
        </p:txBody>
      </p:sp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Padronização</a:t>
            </a:r>
            <a:endParaRPr lang="pt-BR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560095"/>
              </p:ext>
            </p:extLst>
          </p:nvPr>
        </p:nvGraphicFramePr>
        <p:xfrm>
          <a:off x="432000" y="1208142"/>
          <a:ext cx="8388472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5307"/>
                <a:gridCol w="4383165"/>
              </a:tblGrid>
              <a:tr h="0">
                <a:tc>
                  <a:txBody>
                    <a:bodyPr/>
                    <a:lstStyle/>
                    <a:p>
                      <a:r>
                        <a:rPr lang="pt-BR" dirty="0" smtClean="0"/>
                        <a:t>Princípio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otivação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odos os serviços de negócio tem de utilizar como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drão de mensagen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s entidades de negócio baseadas no modelo canônico de dados da Oi.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orta o principio de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utiliza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ixo acoplamento,</a:t>
                      </a:r>
                      <a:r>
                        <a:rPr lang="pt-BR" sz="12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is o serviços não serão acoplados ao modelo do dados do consumidor ou provedor.</a:t>
                      </a:r>
                      <a:endParaRPr lang="pt-BR" sz="1200" b="1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utilização da arquitetura reque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que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odas a requisições 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enham um id único , no contexto do sistema consumidor, (</a:t>
                      </a:r>
                      <a:r>
                        <a:rPr lang="pt-BR" sz="1200" b="1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action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ID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e gerado por este.  As respostas a esta requisição irão fazer uso deste ID. O(s) serviços provedores terão a responsabilidade de fazer uso deste  ID.</a:t>
                      </a:r>
                      <a:endParaRPr lang="pt-BR" sz="1200" i="1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utilização dum </a:t>
                      </a:r>
                      <a:r>
                        <a:rPr lang="pt-PT" sz="1200" b="1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ansation ID </a:t>
                      </a: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mite uma visibilidade fim-a-fim da transação de integração (consumidor-barramento-provedore(s)) faciliatando a operabilidade e gestão da solução de integração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odos os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verão fazer uso dos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s de Infraestrutura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serviços comuns técnicos providenciados pela Framework de Execução)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utilização de serviços comuns técnicos para providenciar </a:t>
                      </a:r>
                      <a:r>
                        <a:rPr lang="pt-PT" sz="1200" b="1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uncionalidades transversais </a:t>
                      </a: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todos os serviços funcionais facilita o </a:t>
                      </a:r>
                      <a:r>
                        <a:rPr lang="pt-PT" sz="1200" b="1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nvolvimento,</a:t>
                      </a: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PT" sz="1200" b="1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ração</a:t>
                      </a: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e </a:t>
                      </a:r>
                      <a:r>
                        <a:rPr lang="pt-PT" sz="1200" b="1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overnança</a:t>
                      </a:r>
                      <a:r>
                        <a:rPr lang="pt-PT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os componentes da arquitetura diminuindo e agilizando a implementação de novas soluções usando serviços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889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7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0184269"/>
              </p:ext>
            </p:extLst>
          </p:nvPr>
        </p:nvGraphicFramePr>
        <p:xfrm>
          <a:off x="432000" y="1232758"/>
          <a:ext cx="7992888" cy="311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6424"/>
                <a:gridCol w="4176464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Princípio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otivação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 serviço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verão demonstrar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cípios ACID 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pt-BR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tomic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pt-BR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istent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pt-BR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solation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pt-BR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urability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as propriedades permite garantir que as transações dos serviços sejam confiáveis e que os dados estejam íntegros.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 serviços deverão utilizar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ching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quando possível  e relevante (para dados que não são alterados regularment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utilização de caching na arquitetura, previne que nem todas as requisições necessitem acesso ao provedor aumentando a escalabilidade e disponibilidade da arquitetura de serviços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Os serviços provedores deverão</a:t>
                      </a:r>
                      <a:r>
                        <a:rPr lang="pt-BR" sz="1200" baseline="0" dirty="0" smtClean="0"/>
                        <a:t> demonstrar a </a:t>
                      </a:r>
                      <a:r>
                        <a:rPr lang="pt-BR" sz="1200" b="0" baseline="0" dirty="0" smtClean="0"/>
                        <a:t>capacidade  de ser </a:t>
                      </a:r>
                      <a:r>
                        <a:rPr lang="pt-BR" sz="1200" b="1" baseline="0" dirty="0" smtClean="0"/>
                        <a:t>idempotentes</a:t>
                      </a:r>
                      <a:r>
                        <a:rPr lang="pt-BR" sz="1200" b="0" baseline="0" dirty="0" smtClean="0"/>
                        <a:t>, i.e. 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 uma requisição já foi processada pelo provedor, essa mesma requisição, em outro momento posterior, não deverá ser tida em conta</a:t>
                      </a:r>
                      <a:r>
                        <a:rPr lang="pt-BR" sz="1200" b="0" baseline="0" dirty="0" smtClean="0"/>
                        <a:t>)</a:t>
                      </a:r>
                      <a:endParaRPr lang="pt-BR" sz="12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queresse que os serviços provedores sejam idempotentes (válido para serviços que atualizem dados no sistema provedor) para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ermiti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que se possa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rocessa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equisições em segurança  no barramento, sem causar problemas de sincronização de dados no provedor.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á-se preferência à implementação de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gurança ao nível de transporte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que ao nível de mensagem.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segurança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 nível de transporte 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ra menos a arquitetura  de serviços em termos de recursos técnicos de infraestrutura. 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Operabilidade, Disponibilidade, Seguranç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0313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Padrões &amp; Políticas SOA</a:t>
            </a:r>
          </a:p>
        </p:txBody>
      </p:sp>
    </p:spTree>
    <p:extLst>
      <p:ext uri="{BB962C8B-B14F-4D97-AF65-F5344CB8AC3E}">
        <p14:creationId xmlns:p14="http://schemas.microsoft.com/office/powerpoint/2010/main" val="255671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adrões &amp; Políticas SOA</a:t>
            </a:r>
            <a:br>
              <a:rPr lang="pt-BR" dirty="0" smtClean="0"/>
            </a:br>
            <a:r>
              <a:rPr lang="pt-BR" b="0" i="1" dirty="0" smtClean="0"/>
              <a:t>Padrões </a:t>
            </a:r>
            <a:r>
              <a:rPr lang="pt-BR" b="0" i="1" dirty="0"/>
              <a:t>de Transport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9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1835696" y="1203598"/>
            <a:ext cx="7057429" cy="523220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/>
              <a:t>P</a:t>
            </a:r>
            <a:r>
              <a:rPr lang="pt-BR" b="1" dirty="0" smtClean="0"/>
              <a:t>rotocolos </a:t>
            </a:r>
            <a:r>
              <a:rPr lang="pt-BR" b="1" dirty="0"/>
              <a:t>P</a:t>
            </a:r>
            <a:r>
              <a:rPr lang="pt-BR" b="1" dirty="0" smtClean="0"/>
              <a:t>adrão </a:t>
            </a:r>
            <a:r>
              <a:rPr lang="pt-BR" dirty="0" smtClean="0"/>
              <a:t>(base) que irão ser suportados pela </a:t>
            </a:r>
            <a:r>
              <a:rPr lang="pt-BR" b="1" dirty="0" smtClean="0"/>
              <a:t>Arquitetura de Serviços</a:t>
            </a:r>
            <a:r>
              <a:rPr lang="pt-BR" dirty="0" smtClean="0"/>
              <a:t> são os seguintes: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006"/>
            <a:ext cx="568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000" dirty="0" smtClean="0"/>
              <a:t>*Este é o protocolo “default” dos </a:t>
            </a:r>
            <a:r>
              <a:rPr lang="pt-BR" sz="1000" b="1" dirty="0" smtClean="0"/>
              <a:t>Serviços </a:t>
            </a:r>
            <a:r>
              <a:rPr lang="pt-BR" sz="1000" dirty="0" smtClean="0"/>
              <a:t>da Arquitetura.</a:t>
            </a:r>
            <a:endParaRPr lang="pt-BR" sz="1000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1034615"/>
              </p:ext>
            </p:extLst>
          </p:nvPr>
        </p:nvGraphicFramePr>
        <p:xfrm>
          <a:off x="1907704" y="1779662"/>
          <a:ext cx="6912768" cy="741680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354899"/>
                <a:gridCol w="4557869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HTTP*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HTTP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JM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JMS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Espaço Reservado para Conteúdo 3"/>
          <p:cNvSpPr txBox="1">
            <a:spLocks/>
          </p:cNvSpPr>
          <p:nvPr/>
        </p:nvSpPr>
        <p:spPr>
          <a:xfrm>
            <a:off x="1907704" y="2715766"/>
            <a:ext cx="7056784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s seguintes </a:t>
            </a:r>
            <a:r>
              <a:rPr lang="pt-BR" b="1" dirty="0" smtClean="0"/>
              <a:t>especificações (standards</a:t>
            </a:r>
            <a:r>
              <a:rPr lang="pt-BR" dirty="0" smtClean="0"/>
              <a:t>) são suportadas:</a:t>
            </a:r>
          </a:p>
          <a:p>
            <a:r>
              <a:rPr lang="pt-BR" b="1" dirty="0" smtClean="0"/>
              <a:t>Base                                                WS-I Profiles</a:t>
            </a:r>
            <a:endParaRPr lang="pt-BR" b="1" dirty="0"/>
          </a:p>
        </p:txBody>
      </p:sp>
      <p:graphicFrame>
        <p:nvGraphicFramePr>
          <p:cNvPr id="21" name="Tabe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4870830"/>
              </p:ext>
            </p:extLst>
          </p:nvPr>
        </p:nvGraphicFramePr>
        <p:xfrm>
          <a:off x="1923896" y="3291830"/>
          <a:ext cx="1784008" cy="134112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784008"/>
              </a:tblGrid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WSDL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SOAP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XML</a:t>
                      </a:r>
                      <a:endParaRPr lang="pt-BR" sz="1600" dirty="0"/>
                    </a:p>
                  </a:txBody>
                  <a:tcPr/>
                </a:tc>
              </a:tr>
              <a:tr h="302592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HTTP,</a:t>
                      </a:r>
                      <a:r>
                        <a:rPr lang="pt-BR" sz="1600" baseline="0" dirty="0" smtClean="0"/>
                        <a:t> HTTPS, JMS</a:t>
                      </a:r>
                      <a:endParaRPr lang="pt-BR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e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8074075"/>
              </p:ext>
            </p:extLst>
          </p:nvPr>
        </p:nvGraphicFramePr>
        <p:xfrm>
          <a:off x="4716016" y="3330550"/>
          <a:ext cx="3744416" cy="10414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273"/>
                <a:gridCol w="1296143"/>
              </a:tblGrid>
              <a:tr h="148653">
                <a:tc>
                  <a:txBody>
                    <a:bodyPr/>
                    <a:lstStyle/>
                    <a:p>
                      <a:r>
                        <a:rPr lang="pt-B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iable Secure Profile</a:t>
                      </a:r>
                      <a:endParaRPr lang="pt-BR" sz="1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0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Security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1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1.1, v1.2, v2.0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3" y="1347614"/>
            <a:ext cx="1230677" cy="207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482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369332"/>
          </a:xfrm>
        </p:spPr>
        <p:txBody>
          <a:bodyPr/>
          <a:lstStyle/>
          <a:p>
            <a:r>
              <a:rPr lang="pt-BR" dirty="0" smtClean="0"/>
              <a:t>Controlo de Vers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2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957104"/>
              </p:ext>
            </p:extLst>
          </p:nvPr>
        </p:nvGraphicFramePr>
        <p:xfrm>
          <a:off x="467544" y="1175638"/>
          <a:ext cx="8280920" cy="2016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864096"/>
                <a:gridCol w="1008112"/>
                <a:gridCol w="583264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Autor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at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escrição</a:t>
                      </a:r>
                      <a:endParaRPr lang="pt-BR" dirty="0"/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4/01/2015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Versão DRAFT </a:t>
                      </a:r>
                      <a:r>
                        <a:rPr lang="pt-BR" sz="1200" baseline="0" dirty="0" smtClean="0"/>
                        <a:t>para revisão. </a:t>
                      </a:r>
                      <a:endParaRPr lang="pt-BR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2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5/01/2015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Remoção</a:t>
                      </a:r>
                      <a:r>
                        <a:rPr lang="pt-BR" sz="1200" baseline="0" dirty="0" smtClean="0"/>
                        <a:t> de alguns slides. Definição da Agenda.</a:t>
                      </a:r>
                      <a:endParaRPr lang="pt-BR" sz="1200" dirty="0"/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0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20/01/2015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aseline="0" dirty="0" smtClean="0"/>
                        <a:t>Revisão Final</a:t>
                      </a:r>
                      <a:endParaRPr lang="pt-BR" sz="1200" baseline="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09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Padrões de Comunicação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0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diferentes </a:t>
            </a:r>
            <a:r>
              <a:rPr lang="pt-BR" b="1" dirty="0" smtClean="0"/>
              <a:t>padrões de comunicação</a:t>
            </a:r>
            <a:r>
              <a:rPr lang="pt-BR" dirty="0" smtClean="0"/>
              <a:t>, que estarão disponíveis tanto para os consumidores como para os provedores.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905236"/>
              </p:ext>
            </p:extLst>
          </p:nvPr>
        </p:nvGraphicFramePr>
        <p:xfrm>
          <a:off x="539750" y="2067496"/>
          <a:ext cx="7794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4" imgW="777545" imgH="488899" progId="Visio.Drawing.11">
                  <p:embed/>
                </p:oleObj>
              </mc:Choice>
              <mc:Fallback>
                <p:oleObj name="Visio" r:id="rId4" imgW="777545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7496"/>
                        <a:ext cx="7794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ço Reservado para Conteúdo 3"/>
          <p:cNvSpPr txBox="1">
            <a:spLocks/>
          </p:cNvSpPr>
          <p:nvPr/>
        </p:nvSpPr>
        <p:spPr>
          <a:xfrm>
            <a:off x="1547664" y="1960494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fica à espera duma resposta do provedor, antes de recomeçar o fluxo de execução. Isto pode ser suportado com um “interface” síncrono ou assíncron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244591"/>
              </p:ext>
            </p:extLst>
          </p:nvPr>
        </p:nvGraphicFramePr>
        <p:xfrm>
          <a:off x="539750" y="2873946"/>
          <a:ext cx="7778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6" imgW="774497" imgH="488899" progId="Visio.Drawing.11">
                  <p:embed/>
                </p:oleObj>
              </mc:Choice>
              <mc:Fallback>
                <p:oleObj name="Visio" r:id="rId6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873946"/>
                        <a:ext cx="7778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848662"/>
              </p:ext>
            </p:extLst>
          </p:nvPr>
        </p:nvGraphicFramePr>
        <p:xfrm>
          <a:off x="539552" y="3610843"/>
          <a:ext cx="749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8" imgW="774497" imgH="488899" progId="Visio.Drawing.11">
                  <p:embed/>
                </p:oleObj>
              </mc:Choice>
              <mc:Fallback>
                <p:oleObj name="Visio" r:id="rId8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10843"/>
                        <a:ext cx="7493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spaço Reservado para Conteúdo 3"/>
          <p:cNvSpPr txBox="1">
            <a:spLocks/>
          </p:cNvSpPr>
          <p:nvPr/>
        </p:nvSpPr>
        <p:spPr>
          <a:xfrm>
            <a:off x="1547664" y="2726102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As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delega o controlo da execução ao provedor depois do envio da requisição. A resposta é iniciada pelo provedor com uma chamada ao consumidor quando a requisição termina.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1547664" y="3544670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err="1" smtClean="0"/>
              <a:t>Publish</a:t>
            </a:r>
            <a:r>
              <a:rPr lang="pt-BR" sz="1200" b="1" dirty="0" smtClean="0"/>
              <a:t>/</a:t>
            </a:r>
            <a:r>
              <a:rPr lang="pt-BR" sz="1200" b="1" dirty="0" err="1" smtClean="0"/>
              <a:t>Subscribe</a:t>
            </a:r>
            <a:endParaRPr lang="pt-BR" sz="1200" dirty="0" smtClean="0"/>
          </a:p>
          <a:p>
            <a:r>
              <a:rPr lang="pt-BR" sz="1200" dirty="0" smtClean="0"/>
              <a:t>O consumidor envia (publica) uma requisição a múltiplos provedores e subscreve-se para receber as múltiplas respostas.</a:t>
            </a:r>
          </a:p>
        </p:txBody>
      </p:sp>
    </p:spTree>
    <p:extLst>
      <p:ext uri="{BB962C8B-B14F-4D97-AF65-F5344CB8AC3E}">
        <p14:creationId xmlns:p14="http://schemas.microsoft.com/office/powerpoint/2010/main" val="277104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1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146800" cy="954107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 serviços que interagem com a Arquitetura deverão utilizar como formato da mensagem o padrão de </a:t>
            </a:r>
            <a:r>
              <a:rPr lang="pt-BR" b="1" dirty="0" smtClean="0"/>
              <a:t>Formato Canônico</a:t>
            </a:r>
            <a:r>
              <a:rPr lang="pt-BR" dirty="0" smtClean="0"/>
              <a:t> da Arquitetura (que irá depender do </a:t>
            </a:r>
            <a:r>
              <a:rPr lang="pt-BR" b="1" dirty="0"/>
              <a:t>protocolo de mensagem </a:t>
            </a:r>
            <a:r>
              <a:rPr lang="pt-BR" dirty="0" smtClean="0"/>
              <a:t>utilizado, e.g. SOAP, XML, etc..). Foi também definido um formato interno à Arquitetura (semelhante ao formato externo).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267744" y="2139702"/>
            <a:ext cx="6336704" cy="280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Duas entidades foram definidas para as mensagens a serem </a:t>
            </a:r>
            <a:r>
              <a:rPr lang="pt-BR" b="1" dirty="0" smtClean="0"/>
              <a:t>recebidas</a:t>
            </a:r>
            <a:r>
              <a:rPr lang="pt-BR" dirty="0" smtClean="0"/>
              <a:t> ou </a:t>
            </a:r>
            <a:r>
              <a:rPr lang="pt-BR" b="1" dirty="0" smtClean="0"/>
              <a:t>enviadas</a:t>
            </a:r>
            <a:r>
              <a:rPr lang="pt-BR" dirty="0" smtClean="0"/>
              <a:t> pela Arquitetura, estas entidades irão ser definidas no </a:t>
            </a:r>
            <a:r>
              <a:rPr lang="pt-BR" b="1" dirty="0" smtClean="0"/>
              <a:t>Message</a:t>
            </a:r>
            <a:r>
              <a:rPr lang="pt-BR" b="1" dirty="0"/>
              <a:t> </a:t>
            </a:r>
            <a:r>
              <a:rPr lang="pt-BR" b="1" dirty="0" smtClean="0"/>
              <a:t>Header</a:t>
            </a:r>
            <a:r>
              <a:rPr lang="pt-BR" dirty="0" smtClean="0"/>
              <a:t> das mensagens request e response dos serviços:</a:t>
            </a:r>
          </a:p>
          <a:p>
            <a:endParaRPr lang="pt-B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b="1" dirty="0" smtClean="0">
                <a:latin typeface="Myriad Pro" pitchFamily="34" charset="0"/>
              </a:rPr>
              <a:t>Message Header</a:t>
            </a:r>
            <a:r>
              <a:rPr lang="pt-PT" dirty="0" smtClean="0">
                <a:latin typeface="Myriad Pro" pitchFamily="34" charset="0"/>
              </a:rPr>
              <a:t>: </a:t>
            </a:r>
            <a:r>
              <a:rPr lang="pt-BR" dirty="0" smtClean="0"/>
              <a:t>Estrutura de metadados que representa </a:t>
            </a:r>
            <a:r>
              <a:rPr lang="pt-BR" dirty="0"/>
              <a:t>o </a:t>
            </a:r>
            <a:r>
              <a:rPr lang="pt-BR" b="1" dirty="0" smtClean="0"/>
              <a:t>cabeçalho das mensagens</a:t>
            </a:r>
            <a:r>
              <a:rPr lang="pt-BR" dirty="0" smtClean="0"/>
              <a:t>, e que </a:t>
            </a:r>
            <a:r>
              <a:rPr lang="pt-BR" dirty="0"/>
              <a:t>deverá estar presente em todas as mensagens recebidas e retornadas pelas operações dos serviços, tanto nas execuções síncronas das </a:t>
            </a:r>
            <a:r>
              <a:rPr lang="pt-BR" dirty="0" smtClean="0"/>
              <a:t>operações, </a:t>
            </a:r>
            <a:r>
              <a:rPr lang="pt-BR" dirty="0"/>
              <a:t>quanto assíncronas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>
                <a:latin typeface="Myriad Pro" pitchFamily="34" charset="0"/>
              </a:rPr>
              <a:t>Response</a:t>
            </a:r>
            <a:r>
              <a:rPr lang="pt-BR" dirty="0" smtClean="0">
                <a:latin typeface="Myriad Pro" pitchFamily="34" charset="0"/>
              </a:rPr>
              <a:t>: </a:t>
            </a:r>
            <a:r>
              <a:rPr lang="pt-BR" dirty="0"/>
              <a:t>Estrutura de </a:t>
            </a:r>
            <a:r>
              <a:rPr lang="pt-BR" dirty="0" smtClean="0"/>
              <a:t>metadados que propaga </a:t>
            </a:r>
            <a:r>
              <a:rPr lang="pt-BR" b="1" dirty="0" smtClean="0"/>
              <a:t>o(s) código(s) de retorno </a:t>
            </a:r>
            <a:r>
              <a:rPr lang="pt-BR" dirty="0" smtClean="0"/>
              <a:t>(de sucesso ou erro) e informações associadas da framework a ser enviadas aos consumidores de serviço ou pelos provedores de serviços que interagem com a Arquitetura;</a:t>
            </a:r>
            <a:endParaRPr lang="pt-PT" dirty="0">
              <a:latin typeface="Myriad Pro" pitchFamily="34" charset="0"/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1600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Formato Canônico)</a:t>
            </a:r>
            <a:endParaRPr lang="pt-BR" b="0" i="1" dirty="0"/>
          </a:p>
        </p:txBody>
      </p:sp>
      <p:sp>
        <p:nvSpPr>
          <p:cNvPr id="10" name="Retângulo 9"/>
          <p:cNvSpPr/>
          <p:nvPr/>
        </p:nvSpPr>
        <p:spPr>
          <a:xfrm>
            <a:off x="761040" y="3123333"/>
            <a:ext cx="1074656" cy="5851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1524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2</a:t>
            </a:fld>
            <a:endParaRPr lang="pt-BR" dirty="0"/>
          </a:p>
        </p:txBody>
      </p:sp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Formato Canônico)</a:t>
            </a:r>
            <a:endParaRPr lang="pt-BR" b="0" i="1" dirty="0"/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01" y="2067694"/>
            <a:ext cx="1597819" cy="2687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1034" y="2067694"/>
            <a:ext cx="1597819" cy="2687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1999" y="1131591"/>
            <a:ext cx="8266853" cy="781752"/>
          </a:xfrm>
        </p:spPr>
        <p:txBody>
          <a:bodyPr/>
          <a:lstStyle/>
          <a:p>
            <a:r>
              <a:rPr lang="pt-BR" dirty="0" smtClean="0"/>
              <a:t>Existem </a:t>
            </a:r>
            <a:r>
              <a:rPr lang="pt-BR" b="1" dirty="0" smtClean="0"/>
              <a:t>algumas diferenças </a:t>
            </a:r>
            <a:r>
              <a:rPr lang="pt-BR" dirty="0" smtClean="0"/>
              <a:t>entre o formato </a:t>
            </a:r>
            <a:r>
              <a:rPr lang="pt-BR" b="1" i="1" dirty="0" smtClean="0"/>
              <a:t>interno</a:t>
            </a:r>
            <a:r>
              <a:rPr lang="pt-BR" dirty="0" smtClean="0"/>
              <a:t> e outro </a:t>
            </a:r>
            <a:r>
              <a:rPr lang="pt-BR" b="1" i="1" dirty="0" smtClean="0"/>
              <a:t>externo</a:t>
            </a:r>
            <a:r>
              <a:rPr lang="pt-BR" dirty="0" smtClean="0"/>
              <a:t> para a arquitetura. </a:t>
            </a:r>
          </a:p>
          <a:p>
            <a:r>
              <a:rPr lang="pt-BR" dirty="0" smtClean="0"/>
              <a:t>Esta diferença deve-se a facilitar a comunicação com os sistemas legados, para lhes facilitar a implementação duma gestão de erros funcionais sem a utilização de SOAP </a:t>
            </a:r>
            <a:r>
              <a:rPr lang="pt-BR" dirty="0" err="1" smtClean="0"/>
              <a:t>faults</a:t>
            </a:r>
            <a:r>
              <a:rPr lang="pt-BR" dirty="0" smtClean="0"/>
              <a:t> e do SOAP Header.</a:t>
            </a:r>
            <a:endParaRPr lang="pt-BR" dirty="0"/>
          </a:p>
        </p:txBody>
      </p:sp>
      <p:sp>
        <p:nvSpPr>
          <p:cNvPr id="21" name="Espaço Reservado para Conteúdo 3"/>
          <p:cNvSpPr txBox="1">
            <a:spLocks/>
          </p:cNvSpPr>
          <p:nvPr/>
        </p:nvSpPr>
        <p:spPr>
          <a:xfrm>
            <a:off x="2267744" y="2109270"/>
            <a:ext cx="4536504" cy="1686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Diferença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latin typeface="Myriad Pro" pitchFamily="34" charset="0"/>
              </a:rPr>
              <a:t>Internamente à Arquitetura, as estruturas Message Header e o Response são trafegadas no envelope do </a:t>
            </a:r>
            <a:r>
              <a:rPr lang="pt-BR" b="1" dirty="0" smtClean="0">
                <a:latin typeface="Myriad Pro" pitchFamily="34" charset="0"/>
              </a:rPr>
              <a:t>SOAP Header</a:t>
            </a:r>
            <a:r>
              <a:rPr lang="pt-BR" dirty="0" smtClean="0">
                <a:latin typeface="Myriad Pro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latin typeface="Myriad Pro" pitchFamily="34" charset="0"/>
              </a:rPr>
              <a:t>A estrutura de </a:t>
            </a:r>
            <a:r>
              <a:rPr lang="pt-BR" b="1" dirty="0" smtClean="0">
                <a:latin typeface="Myriad Pro" pitchFamily="34" charset="0"/>
              </a:rPr>
              <a:t>Fault</a:t>
            </a:r>
            <a:r>
              <a:rPr lang="pt-BR" dirty="0" smtClean="0">
                <a:latin typeface="Myriad Pro" pitchFamily="34" charset="0"/>
              </a:rPr>
              <a:t>, </a:t>
            </a:r>
            <a:r>
              <a:rPr lang="pt-BR" dirty="0" smtClean="0"/>
              <a:t>será só usado internamente pela arquitetura, para fazer uma gestão de erros de forma facilitada pelos componentes técnicos desta;</a:t>
            </a:r>
          </a:p>
        </p:txBody>
      </p:sp>
      <p:sp>
        <p:nvSpPr>
          <p:cNvPr id="22" name="Retângulo 21"/>
          <p:cNvSpPr/>
          <p:nvPr/>
        </p:nvSpPr>
        <p:spPr>
          <a:xfrm>
            <a:off x="7362616" y="3547723"/>
            <a:ext cx="1074656" cy="2481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Retângulo 22"/>
          <p:cNvSpPr/>
          <p:nvPr/>
        </p:nvSpPr>
        <p:spPr>
          <a:xfrm>
            <a:off x="7362616" y="3282251"/>
            <a:ext cx="1074656" cy="2256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Retângulo 23"/>
          <p:cNvSpPr/>
          <p:nvPr/>
        </p:nvSpPr>
        <p:spPr>
          <a:xfrm>
            <a:off x="769219" y="3234875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Retângulo 24"/>
          <p:cNvSpPr/>
          <p:nvPr/>
        </p:nvSpPr>
        <p:spPr>
          <a:xfrm>
            <a:off x="799792" y="4371950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6" name="Retângulo 25"/>
          <p:cNvSpPr/>
          <p:nvPr/>
        </p:nvSpPr>
        <p:spPr>
          <a:xfrm>
            <a:off x="769219" y="2931790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976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962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3</a:t>
            </a:fld>
            <a:endParaRPr lang="pt-BR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8534219"/>
              </p:ext>
            </p:extLst>
          </p:nvPr>
        </p:nvGraphicFramePr>
        <p:xfrm>
          <a:off x="2339752" y="1131590"/>
          <a:ext cx="6480720" cy="3660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/>
                <a:gridCol w="1296144"/>
                <a:gridCol w="4104456"/>
              </a:tblGrid>
              <a:tr h="264765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Atributo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Definição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Descrição</a:t>
                      </a:r>
                      <a:endParaRPr lang="pt-BR" sz="1600" dirty="0"/>
                    </a:p>
                  </a:txBody>
                  <a:tcPr/>
                </a:tc>
              </a:tr>
              <a:tr h="11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ransaction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 da Transaçã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 da transação de negócio do consumidor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que iniciou esta requisição de serviç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orrelation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 de Correlaçã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 q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e </a:t>
                      </a:r>
                      <a:r>
                        <a:rPr lang="pt-BR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ermite correlacionar mensagens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num contexto assíncrono.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Key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have de Negóci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funcional de negócio para a transação. Este Id servirá de suporte a identificar funcionalmente a transação (representam dados funcionais por serviço)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5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Credentials</a:t>
                      </a:r>
                      <a:endParaRPr lang="en-US" sz="1200" b="1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Credenciais</a:t>
                      </a:r>
                      <a:endParaRPr lang="pt-BR" sz="1200" b="1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Estrutura para armazenar as credências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para os serviços</a:t>
                      </a:r>
                      <a:endParaRPr lang="pt-BR" sz="1200" b="1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 de Aplicaçã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 </a:t>
                      </a:r>
                      <a:r>
                        <a:rPr lang="pt-BR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de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licação que enviou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a requisição (i.e. consumiu o serviço)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37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oken de Aplicaçã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have (</a:t>
                      </a:r>
                      <a:r>
                        <a:rPr lang="pt-BR" sz="100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ash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) de identificação da aplicação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30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 do utilizador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 </a:t>
                      </a:r>
                      <a:r>
                        <a:rPr lang="pt-BR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de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uário que pede acesso ao serviço.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30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oken do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Utilizador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have (</a:t>
                      </a:r>
                      <a:r>
                        <a:rPr lang="pt-BR" sz="100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ash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) de identificação do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utilizador</a:t>
                      </a:r>
                      <a:endParaRPr lang="pt-BR" sz="1000" dirty="0" smtClean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78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imestamp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Data/Hora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Data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e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ora (</a:t>
                      </a:r>
                      <a:r>
                        <a:rPr lang="pt-BR" sz="100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HmmssSSS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) da criação desta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requisição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78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LogKey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have de Log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entificador de negócio para ser utilizado internamento na Framework para fazer uma rastreabilidade  do serviço no </a:t>
                      </a:r>
                      <a:r>
                        <a:rPr lang="pt-BR" sz="100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logging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e monitorização.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none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Parameters</a:t>
                      </a:r>
                      <a:endParaRPr lang="en-US" sz="1000" u="none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u="none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Parâmetros</a:t>
                      </a:r>
                      <a:endParaRPr lang="pt-BR" sz="1000" u="none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Dados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écnicos ou funcionais específicos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0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que podem ser usados como desejado pelo consumidor</a:t>
                      </a:r>
                      <a:r>
                        <a:rPr lang="pt-BR" sz="1000" baseline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de serviços</a:t>
                      </a:r>
                      <a:endParaRPr lang="pt-BR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Retângulo 13"/>
          <p:cNvSpPr/>
          <p:nvPr/>
        </p:nvSpPr>
        <p:spPr>
          <a:xfrm>
            <a:off x="711674" y="2316182"/>
            <a:ext cx="1052014" cy="3275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Message Header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36907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962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4</a:t>
            </a:fld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711674" y="2604214"/>
            <a:ext cx="1052014" cy="3275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Response)</a:t>
            </a:r>
            <a:endParaRPr lang="pt-BR" b="0" i="1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546566"/>
              </p:ext>
            </p:extLst>
          </p:nvPr>
        </p:nvGraphicFramePr>
        <p:xfrm>
          <a:off x="2195735" y="1296138"/>
          <a:ext cx="6624737" cy="30038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663"/>
                <a:gridCol w="1244828"/>
                <a:gridCol w="4393246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Atribut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finiç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ipo de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o tip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 do Serviç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Framework (Sucesso, Erro, </a:t>
                      </a: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Warning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, et...)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o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o 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 do Serviç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Framework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scriptio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o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a mensagem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framework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ssociada ao 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473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kern="12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Native</a:t>
                      </a:r>
                      <a:r>
                        <a:rPr lang="pt-BR" sz="12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200" b="1" kern="12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Return</a:t>
                      </a:r>
                      <a:r>
                        <a:rPr lang="pt-BR" sz="12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[ ]</a:t>
                      </a:r>
                      <a:endParaRPr lang="pt-BR" sz="1200" b="1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pt-BR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Lista de Códigos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de Retorno das Diferentes API Provedoras</a:t>
                      </a:r>
                      <a:endParaRPr lang="pt-BR" sz="1200" b="1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</a:tr>
              <a:tr h="9301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pId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D 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ou sigla identificand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 aplicaçã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que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ornou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o códig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ip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o Tipo de Código de Retorno da API, se é um sucesso ou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57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 da API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e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orno 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scriptio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ssociad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a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e 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il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lhes extra da Mensagem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lh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a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 associad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a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e 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687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962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5</a:t>
            </a:fld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711674" y="3468310"/>
            <a:ext cx="1052014" cy="3275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Fault)</a:t>
            </a:r>
            <a:endParaRPr lang="pt-BR" b="0" i="1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0929713"/>
              </p:ext>
            </p:extLst>
          </p:nvPr>
        </p:nvGraphicFramePr>
        <p:xfrm>
          <a:off x="2195735" y="1277535"/>
          <a:ext cx="6768752" cy="29396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1271889"/>
                <a:gridCol w="4488751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Atribut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finiç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ipo de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a tipificação do erro de framework ocorrid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erro de negócio ou técnico)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o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o código de erro de framework associada à falha ocorrida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scriptio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o Retorn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a mensagem framework associada à falha ocorrida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Handl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ratamento do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o tipo de tratamento para este Erro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473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kern="12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PIError</a:t>
                      </a:r>
                      <a:r>
                        <a:rPr lang="pt-BR" sz="12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[ ]</a:t>
                      </a:r>
                      <a:endParaRPr lang="pt-BR" sz="1200" b="1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pt-BR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Lista de Códigos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de Erros das Diferentes API Provedoras</a:t>
                      </a:r>
                      <a:endParaRPr lang="pt-BR" sz="1200" b="1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</a:tr>
              <a:tr h="9301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pId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D 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ou sigla identificand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 aplicaçã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que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ornou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o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301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Id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D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a API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a API da aplicação que retorno o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ipo de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ipo do 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a API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57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ódigo de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ssage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Err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ssociad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a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 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il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lhes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lh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a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nsagem associad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a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  retornado </a:t>
                      </a:r>
                      <a:r>
                        <a:rPr lang="pt-BR" sz="1000" kern="1200" dirty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ela API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a Aplica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599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Fault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xce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xceção base da falha enviada pela serviço provedor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251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/>
              <a:t>Padrão de Mensagem </a:t>
            </a:r>
            <a:r>
              <a:rPr lang="pt-BR" b="0" i="1" dirty="0" smtClean="0"/>
              <a:t>(Mensagem Canônica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6</a:t>
            </a:fld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793571" y="1905094"/>
            <a:ext cx="5807050" cy="2850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 </a:t>
            </a:r>
            <a:r>
              <a:rPr lang="pt-BR" b="1" dirty="0" smtClean="0"/>
              <a:t>modelo canônico corporativo </a:t>
            </a:r>
            <a:r>
              <a:rPr lang="pt-BR" dirty="0" smtClean="0"/>
              <a:t>servirá de </a:t>
            </a:r>
            <a:r>
              <a:rPr lang="pt-BR" b="1" dirty="0" smtClean="0"/>
              <a:t>vocabulário comum </a:t>
            </a:r>
            <a:r>
              <a:rPr lang="pt-BR" dirty="0" smtClean="0"/>
              <a:t>entre</a:t>
            </a:r>
            <a:r>
              <a:rPr lang="pt-PT" dirty="0" smtClean="0">
                <a:latin typeface="Myriad Pro" pitchFamily="34" charset="0"/>
              </a:rPr>
              <a:t> </a:t>
            </a:r>
            <a:r>
              <a:rPr lang="pt-PT" dirty="0">
                <a:latin typeface="Myriad Pro" pitchFamily="34" charset="0"/>
              </a:rPr>
              <a:t>todos os sistemas </a:t>
            </a:r>
            <a:r>
              <a:rPr lang="pt-PT" dirty="0" smtClean="0">
                <a:latin typeface="Myriad Pro" pitchFamily="34" charset="0"/>
              </a:rPr>
              <a:t>e/ou </a:t>
            </a:r>
            <a:r>
              <a:rPr lang="pt-PT" dirty="0">
                <a:latin typeface="Myriad Pro" pitchFamily="34" charset="0"/>
              </a:rPr>
              <a:t>aplicações que tenham de passar informação </a:t>
            </a:r>
            <a:r>
              <a:rPr lang="pt-PT" dirty="0" smtClean="0">
                <a:latin typeface="Myriad Pro" pitchFamily="34" charset="0"/>
              </a:rPr>
              <a:t>relevante </a:t>
            </a:r>
            <a:r>
              <a:rPr lang="pt-PT" dirty="0">
                <a:latin typeface="Myriad Pro" pitchFamily="34" charset="0"/>
              </a:rPr>
              <a:t>através de integração</a:t>
            </a:r>
            <a:r>
              <a:rPr lang="pt-BR" dirty="0" smtClean="0"/>
              <a:t>.</a:t>
            </a:r>
          </a:p>
          <a:p>
            <a:r>
              <a:rPr lang="pt-BR" dirty="0" smtClean="0"/>
              <a:t>Ele define </a:t>
            </a:r>
            <a:r>
              <a:rPr lang="pt-BR" dirty="0"/>
              <a:t>a </a:t>
            </a:r>
            <a:r>
              <a:rPr lang="pt-BR" b="1" dirty="0"/>
              <a:t>representação técnica das entidades </a:t>
            </a:r>
            <a:r>
              <a:rPr lang="pt-BR" dirty="0"/>
              <a:t>(i.e. </a:t>
            </a:r>
            <a:r>
              <a:rPr lang="pt-PT" dirty="0">
                <a:latin typeface="Myriad Pro" pitchFamily="34" charset="0"/>
              </a:rPr>
              <a:t>sintaxe – tipo, formato, tamanho, etc.. ) e identifica os atributos com valores fechados, que definimos como </a:t>
            </a:r>
            <a:r>
              <a:rPr lang="pt-PT" b="1" dirty="0">
                <a:latin typeface="Myriad Pro" pitchFamily="34" charset="0"/>
              </a:rPr>
              <a:t>dados referência</a:t>
            </a:r>
            <a:r>
              <a:rPr lang="pt-BR" dirty="0"/>
              <a:t>;</a:t>
            </a:r>
          </a:p>
          <a:p>
            <a:endParaRPr lang="pt-BR" dirty="0" smtClean="0"/>
          </a:p>
          <a:p>
            <a:r>
              <a:rPr lang="pt-BR" dirty="0" smtClean="0">
                <a:solidFill>
                  <a:schemeClr val="dk1"/>
                </a:solidFill>
              </a:rPr>
              <a:t>Todos </a:t>
            </a:r>
            <a:r>
              <a:rPr lang="pt-BR" dirty="0">
                <a:solidFill>
                  <a:schemeClr val="dk1"/>
                </a:solidFill>
              </a:rPr>
              <a:t>os </a:t>
            </a:r>
            <a:r>
              <a:rPr lang="pt-BR" b="1" dirty="0">
                <a:solidFill>
                  <a:schemeClr val="dk1"/>
                </a:solidFill>
              </a:rPr>
              <a:t>Serviços de Negócio </a:t>
            </a:r>
            <a:r>
              <a:rPr lang="pt-BR" dirty="0">
                <a:solidFill>
                  <a:schemeClr val="dk1"/>
                </a:solidFill>
              </a:rPr>
              <a:t>expostos pelo Barramento irão utilizar como </a:t>
            </a:r>
            <a:r>
              <a:rPr lang="pt-BR" b="1" dirty="0">
                <a:solidFill>
                  <a:schemeClr val="dk1"/>
                </a:solidFill>
              </a:rPr>
              <a:t>padrão de mensagens</a:t>
            </a:r>
            <a:r>
              <a:rPr lang="pt-BR" dirty="0">
                <a:solidFill>
                  <a:schemeClr val="dk1"/>
                </a:solidFill>
              </a:rPr>
              <a:t> as </a:t>
            </a:r>
            <a:r>
              <a:rPr lang="pt-BR" b="1" dirty="0">
                <a:solidFill>
                  <a:schemeClr val="dk1"/>
                </a:solidFill>
              </a:rPr>
              <a:t>entidades de negócio</a:t>
            </a:r>
            <a:r>
              <a:rPr lang="pt-BR" dirty="0">
                <a:solidFill>
                  <a:schemeClr val="dk1"/>
                </a:solidFill>
              </a:rPr>
              <a:t> baseadas no </a:t>
            </a:r>
            <a:r>
              <a:rPr lang="pt-BR" b="1" dirty="0">
                <a:solidFill>
                  <a:schemeClr val="dk1"/>
                </a:solidFill>
              </a:rPr>
              <a:t>Modelo Canônico </a:t>
            </a:r>
            <a:r>
              <a:rPr lang="pt-BR" dirty="0">
                <a:solidFill>
                  <a:schemeClr val="dk1"/>
                </a:solidFill>
              </a:rPr>
              <a:t>de dados da Oi, que é o </a:t>
            </a:r>
            <a:r>
              <a:rPr lang="pt-BR" dirty="0">
                <a:latin typeface="Myriad Pro" pitchFamily="34" charset="0"/>
              </a:rPr>
              <a:t>modelo lógico de informação corporativa</a:t>
            </a:r>
            <a:r>
              <a:rPr lang="pt-BR" dirty="0">
                <a:solidFill>
                  <a:schemeClr val="dk1"/>
                </a:solidFill>
              </a:rPr>
              <a:t>.</a:t>
            </a:r>
          </a:p>
          <a:p>
            <a:endParaRPr lang="pt-BR" dirty="0" smtClean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SID – </a:t>
            </a:r>
            <a:r>
              <a:rPr lang="pt-BR" sz="800" dirty="0" err="1" smtClean="0"/>
              <a:t>Shared</a:t>
            </a:r>
            <a:r>
              <a:rPr lang="pt-BR" sz="800" dirty="0" smtClean="0"/>
              <a:t> </a:t>
            </a:r>
            <a:r>
              <a:rPr lang="pt-BR" sz="800" dirty="0" err="1" smtClean="0"/>
              <a:t>Information</a:t>
            </a:r>
            <a:r>
              <a:rPr lang="pt-BR" sz="800" dirty="0" smtClean="0"/>
              <a:t> </a:t>
            </a:r>
            <a:r>
              <a:rPr lang="pt-BR" sz="800" dirty="0" err="1" smtClean="0"/>
              <a:t>Model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51670"/>
            <a:ext cx="1899785" cy="284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146800" cy="523220"/>
          </a:xfrm>
        </p:spPr>
        <p:txBody>
          <a:bodyPr/>
          <a:lstStyle/>
          <a:p>
            <a:r>
              <a:rPr lang="pt-BR" dirty="0" smtClean="0"/>
              <a:t>O </a:t>
            </a:r>
            <a:r>
              <a:rPr lang="pt-BR" b="1" dirty="0" smtClean="0"/>
              <a:t>Modelo Canônico de Integração </a:t>
            </a:r>
            <a:r>
              <a:rPr lang="pt-BR" dirty="0" smtClean="0"/>
              <a:t>representa uma </a:t>
            </a:r>
            <a:r>
              <a:rPr lang="pt-BR" b="1" dirty="0" smtClean="0"/>
              <a:t>padronização do conteúdo das mensagens </a:t>
            </a:r>
            <a:r>
              <a:rPr lang="pt-BR" dirty="0" smtClean="0"/>
              <a:t>(sintaxe e semântica)</a:t>
            </a:r>
            <a:r>
              <a:rPr lang="pt-BR" b="1" dirty="0" smtClean="0"/>
              <a:t> </a:t>
            </a:r>
            <a:r>
              <a:rPr lang="pt-BR" dirty="0" smtClean="0"/>
              <a:t>dos serviços pertencentes à Arquitetura de Serviços. 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855161" y="3651870"/>
            <a:ext cx="136815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3170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92" y="1419622"/>
            <a:ext cx="1814859" cy="1943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0507" y="316001"/>
            <a:ext cx="6768000" cy="646331"/>
          </a:xfrm>
        </p:spPr>
        <p:txBody>
          <a:bodyPr/>
          <a:lstStyle/>
          <a:p>
            <a:pPr>
              <a:tabLst>
                <a:tab pos="5826125" algn="l"/>
              </a:tabLst>
            </a:pPr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/>
              <a:t>Padrão de Mensagem </a:t>
            </a:r>
            <a:r>
              <a:rPr lang="pt-BR" b="0" i="1" dirty="0" smtClean="0"/>
              <a:t>(Códigos Retorno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7</a:t>
            </a:fld>
            <a:endParaRPr lang="pt-BR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2145189"/>
              </p:ext>
            </p:extLst>
          </p:nvPr>
        </p:nvGraphicFramePr>
        <p:xfrm>
          <a:off x="2195737" y="2139702"/>
          <a:ext cx="6624736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72"/>
                <a:gridCol w="906543"/>
                <a:gridCol w="5160321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200" baseline="0" dirty="0" smtClean="0"/>
                        <a:t>Tip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finiçã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scrição</a:t>
                      </a:r>
                      <a:endParaRPr lang="pt-BR" sz="120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uces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sucesso na execução da Requisi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Técnic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erro técnico no serviço/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S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rros que normalmente </a:t>
                      </a:r>
                      <a:r>
                        <a:rPr lang="pt-BR" sz="1000" b="1" baseline="0" noProof="0" dirty="0" smtClean="0">
                          <a:effectLst/>
                          <a:latin typeface="arial"/>
                        </a:rPr>
                        <a:t>n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são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esperados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os quais os consumidores de serviços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não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odem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000" b="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acilment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)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cuperar</a:t>
                      </a:r>
                      <a:r>
                        <a:rPr lang="pt-BR" sz="10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pois 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tão dependentes de outros</a:t>
                      </a:r>
                      <a:r>
                        <a:rPr lang="pt-BR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resolver a causa raiz do problema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Negóci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 um erro funcional/negócio. Erro previsto pela </a:t>
                      </a:r>
                      <a:r>
                        <a:rPr lang="pt-BR" sz="1000" b="1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lógica de negóci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o serviç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.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liente já existe, Cliente bloqueado, Cliente não existe). São 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erros esperados (i.e. podem ser definidos no contrato dos serviços)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para os quais os consumidores 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podem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b="0" noProof="0" dirty="0" smtClean="0">
                          <a:effectLst/>
                          <a:latin typeface="arial"/>
                        </a:rPr>
                        <a:t>normalmente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 recuperar.</a:t>
                      </a:r>
                      <a:endParaRPr lang="pt-BR" sz="1000" noProof="0" dirty="0" smtClean="0">
                        <a:effectLst/>
                        <a:latin typeface="arial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vi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aviso (e.g. requisição já processada), mas a requisição foi processada (com restrições).</a:t>
                      </a:r>
                      <a:endParaRPr lang="pt-BR" sz="10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123728" y="1275606"/>
            <a:ext cx="6840760" cy="738664"/>
          </a:xfrm>
        </p:spPr>
        <p:txBody>
          <a:bodyPr/>
          <a:lstStyle/>
          <a:p>
            <a:r>
              <a:rPr lang="pt-BR" dirty="0" smtClean="0"/>
              <a:t>Como referido, todas as mensagens resposta enviadas/recebidas pela Arquitetura terão uma </a:t>
            </a:r>
            <a:r>
              <a:rPr lang="pt-BR" b="1" dirty="0" smtClean="0"/>
              <a:t>estrutura padrão</a:t>
            </a:r>
            <a:r>
              <a:rPr lang="pt-BR" dirty="0" smtClean="0"/>
              <a:t>. O código de retorno dum serviço será tipificado da seguinte forma, sendo os erros classificados de </a:t>
            </a:r>
            <a:r>
              <a:rPr lang="pt-BR" b="1" dirty="0" smtClean="0"/>
              <a:t>Técnicos</a:t>
            </a:r>
            <a:r>
              <a:rPr lang="pt-BR" dirty="0" smtClean="0"/>
              <a:t> ou de </a:t>
            </a:r>
            <a:r>
              <a:rPr lang="pt-BR" b="1" dirty="0" smtClean="0"/>
              <a:t>Negócio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709753" y="2991553"/>
            <a:ext cx="981927" cy="3002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Retângulo 3"/>
          <p:cNvSpPr/>
          <p:nvPr/>
        </p:nvSpPr>
        <p:spPr>
          <a:xfrm>
            <a:off x="2123728" y="4280778"/>
            <a:ext cx="6711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Font typeface="Arial" pitchFamily="34" charset="0"/>
              <a:buNone/>
            </a:pPr>
            <a:r>
              <a:rPr lang="pt-PT" sz="1400" dirty="0">
                <a:latin typeface="Arial"/>
                <a:cs typeface="Arial"/>
              </a:rPr>
              <a:t>Os </a:t>
            </a:r>
            <a:r>
              <a:rPr lang="pt-PT" sz="1400" b="1" dirty="0">
                <a:latin typeface="Arial"/>
                <a:cs typeface="Arial"/>
              </a:rPr>
              <a:t>códigos de retorno </a:t>
            </a:r>
            <a:r>
              <a:rPr lang="pt-PT" sz="1400" dirty="0">
                <a:latin typeface="Arial"/>
                <a:cs typeface="Arial"/>
              </a:rPr>
              <a:t>devolvidos pelos </a:t>
            </a:r>
            <a:r>
              <a:rPr lang="pt-PT" sz="1400" b="1" dirty="0" smtClean="0">
                <a:latin typeface="Arial"/>
                <a:cs typeface="Arial"/>
              </a:rPr>
              <a:t>provedores</a:t>
            </a:r>
            <a:r>
              <a:rPr lang="pt-PT" sz="1400" dirty="0" smtClean="0">
                <a:latin typeface="Arial"/>
                <a:cs typeface="Arial"/>
              </a:rPr>
              <a:t> devem </a:t>
            </a:r>
            <a:r>
              <a:rPr lang="pt-PT" sz="1400" dirty="0">
                <a:latin typeface="Arial"/>
                <a:cs typeface="Arial"/>
              </a:rPr>
              <a:t>ter uma </a:t>
            </a:r>
            <a:r>
              <a:rPr lang="pt-PT" sz="1400" b="1" u="sng" dirty="0">
                <a:latin typeface="Arial"/>
                <a:cs typeface="Arial"/>
              </a:rPr>
              <a:t>semântica </a:t>
            </a:r>
            <a:r>
              <a:rPr lang="pt-PT" sz="1400" b="1" u="sng" dirty="0" smtClean="0">
                <a:latin typeface="Arial"/>
                <a:cs typeface="Arial"/>
              </a:rPr>
              <a:t>unívoca</a:t>
            </a:r>
            <a:r>
              <a:rPr lang="pt-PT" sz="1400" dirty="0">
                <a:latin typeface="Arial"/>
                <a:cs typeface="Arial"/>
              </a:rPr>
              <a:t> </a:t>
            </a:r>
            <a:r>
              <a:rPr lang="pt-PT" sz="1400" dirty="0" smtClean="0">
                <a:latin typeface="Arial"/>
                <a:cs typeface="Arial"/>
              </a:rPr>
              <a:t>(um código =  </a:t>
            </a:r>
            <a:r>
              <a:rPr lang="pt-PT" sz="1400" dirty="0">
                <a:latin typeface="Arial"/>
                <a:cs typeface="Arial"/>
              </a:rPr>
              <a:t>um </a:t>
            </a:r>
            <a:r>
              <a:rPr lang="pt-PT" sz="1400" dirty="0" smtClean="0">
                <a:latin typeface="Arial"/>
                <a:cs typeface="Arial"/>
              </a:rPr>
              <a:t>significado </a:t>
            </a:r>
            <a:r>
              <a:rPr lang="pt-PT" sz="1400" dirty="0">
                <a:latin typeface="Arial"/>
                <a:cs typeface="Arial"/>
              </a:rPr>
              <a:t>transversal ao </a:t>
            </a:r>
            <a:r>
              <a:rPr lang="pt-PT" sz="1400" dirty="0" smtClean="0">
                <a:latin typeface="Arial"/>
                <a:cs typeface="Arial"/>
              </a:rPr>
              <a:t>sistema e/ou aplicação).</a:t>
            </a:r>
            <a:endParaRPr lang="pt-PT" sz="1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0545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8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357200"/>
            <a:ext cx="4752528" cy="3539430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serviç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verão demonstrar a capacidade  de ser </a:t>
            </a:r>
            <a:r>
              <a:rPr lang="pt-BR" b="1" dirty="0" smtClean="0"/>
              <a:t>idempotentes</a:t>
            </a:r>
            <a:r>
              <a:rPr lang="pt-BR" dirty="0" smtClean="0"/>
              <a:t>, i.e. s</a:t>
            </a:r>
            <a:r>
              <a:rPr lang="pt-BR" dirty="0" smtClean="0">
                <a:solidFill>
                  <a:schemeClr val="dk1"/>
                </a:solidFill>
              </a:rPr>
              <a:t>e uma requisição já foi processada pelo provedor, essa mesma requisição, em outro momento posterior, não deverá ser tida em conta</a:t>
            </a:r>
            <a:r>
              <a:rPr lang="pt-BR" dirty="0" smtClean="0"/>
              <a:t>). 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é válido </a:t>
            </a:r>
            <a:r>
              <a:rPr lang="pt-BR" dirty="0"/>
              <a:t>p</a:t>
            </a:r>
            <a:r>
              <a:rPr lang="pt-BR" dirty="0" smtClean="0"/>
              <a:t>ara serviços que </a:t>
            </a:r>
            <a:r>
              <a:rPr lang="pt-BR" b="1" dirty="0" smtClean="0"/>
              <a:t>atualizem dados</a:t>
            </a:r>
            <a:r>
              <a:rPr lang="pt-BR" dirty="0" smtClean="0"/>
              <a:t> no sistema consumidor ou provedor (caso estes sejam os </a:t>
            </a:r>
            <a:r>
              <a:rPr lang="pt-BR" b="1" dirty="0" err="1" smtClean="0"/>
              <a:t>slaves</a:t>
            </a:r>
            <a:r>
              <a:rPr lang="pt-BR" b="1" dirty="0" smtClean="0"/>
              <a:t> da informação</a:t>
            </a:r>
            <a:r>
              <a:rPr lang="pt-BR" dirty="0" smtClean="0"/>
              <a:t>)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garante que a arquitetura </a:t>
            </a:r>
            <a:r>
              <a:rPr lang="pt-BR" b="1" dirty="0" smtClean="0"/>
              <a:t>possa reprocessar</a:t>
            </a:r>
            <a:r>
              <a:rPr lang="pt-BR" dirty="0" smtClean="0"/>
              <a:t> requisições caso haja um erro (ou em caso de reenvio erróneo pelo consumidor), sem por em causa a consistência dos dados nas aplicações provedores ou consumidoras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Caso os serviços consumidor ou provedor encontrem esta situação a </a:t>
            </a:r>
            <a:r>
              <a:rPr lang="pt-BR" b="1" dirty="0" smtClean="0"/>
              <a:t>requisição deverá ser ignorada </a:t>
            </a:r>
            <a:r>
              <a:rPr lang="pt-BR" dirty="0" smtClean="0"/>
              <a:t>e um erro (ou </a:t>
            </a:r>
            <a:r>
              <a:rPr lang="pt-BR" dirty="0" err="1" smtClean="0"/>
              <a:t>warning</a:t>
            </a:r>
            <a:r>
              <a:rPr lang="pt-BR" dirty="0" smtClean="0"/>
              <a:t>) comunicado.</a:t>
            </a:r>
            <a:endParaRPr lang="pt-BR" b="1" dirty="0" smtClean="0"/>
          </a:p>
        </p:txBody>
      </p:sp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9622"/>
            <a:ext cx="3467546" cy="350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adrão de </a:t>
            </a:r>
            <a:r>
              <a:rPr lang="pt-BR" b="0" i="1" dirty="0" err="1" smtClean="0"/>
              <a:t>Idempotência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179111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9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915816" y="1357200"/>
            <a:ext cx="5904656" cy="3323987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</a:t>
            </a:r>
            <a:r>
              <a:rPr lang="pt-BR" b="1" dirty="0"/>
              <a:t>S</a:t>
            </a:r>
            <a:r>
              <a:rPr lang="pt-BR" b="1" dirty="0" smtClean="0"/>
              <a:t>erviços de Negócio </a:t>
            </a:r>
            <a:r>
              <a:rPr lang="pt-BR" dirty="0" smtClean="0"/>
              <a:t>da Arquitetura irão comunicar mensagens canônicas utilizando o seguinte padrão de transmissão </a:t>
            </a:r>
            <a:r>
              <a:rPr lang="pt-BR" dirty="0"/>
              <a:t>d</a:t>
            </a:r>
            <a:r>
              <a:rPr lang="pt-BR" dirty="0" smtClean="0"/>
              <a:t>as entidades de negócio do modelo canônico por tipo de operação.</a:t>
            </a:r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 smtClean="0"/>
              <a:t>Cenário(s) de SEARCH, READ, DELETE*</a:t>
            </a:r>
          </a:p>
          <a:p>
            <a:pPr>
              <a:spcBef>
                <a:spcPts val="0"/>
              </a:spcBef>
              <a:defRPr/>
            </a:pPr>
            <a:r>
              <a:rPr lang="pt-BR" dirty="0" smtClean="0"/>
              <a:t>O serviço</a:t>
            </a:r>
            <a:r>
              <a:rPr lang="pt-BR" b="1" dirty="0" smtClean="0"/>
              <a:t> consumidor </a:t>
            </a:r>
            <a:r>
              <a:rPr lang="pt-BR" dirty="0" smtClean="0"/>
              <a:t>irá enviar na mensagem de </a:t>
            </a:r>
            <a:r>
              <a:rPr lang="pt-BR" b="1" dirty="0" smtClean="0"/>
              <a:t>request</a:t>
            </a:r>
            <a:r>
              <a:rPr lang="pt-BR" dirty="0" smtClean="0"/>
              <a:t> uma ou mais chaves de entidades (e.g. </a:t>
            </a:r>
            <a:r>
              <a:rPr lang="pt-BR" dirty="0" err="1" smtClean="0"/>
              <a:t>idCliente</a:t>
            </a:r>
            <a:r>
              <a:rPr lang="pt-BR" dirty="0" smtClean="0"/>
              <a:t>, </a:t>
            </a:r>
            <a:r>
              <a:rPr lang="pt-BR" dirty="0" err="1" smtClean="0"/>
              <a:t>idServiço</a:t>
            </a:r>
            <a:r>
              <a:rPr lang="pt-BR" dirty="0" smtClean="0"/>
              <a:t>, etc..) e receberá da Arquitetura de Serviços uma ou mais Entidades de Negócio </a:t>
            </a:r>
            <a:r>
              <a:rPr lang="pt-BR" b="1" dirty="0" smtClean="0"/>
              <a:t>completa(s) </a:t>
            </a:r>
            <a:r>
              <a:rPr lang="pt-BR" dirty="0" smtClean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/>
              <a:t>Cenário(s) de </a:t>
            </a:r>
            <a:r>
              <a:rPr lang="pt-BR" b="1" dirty="0" smtClean="0"/>
              <a:t>CREATE, UPDATE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r>
              <a:rPr lang="pt-BR" dirty="0"/>
              <a:t>O serviço</a:t>
            </a:r>
            <a:r>
              <a:rPr lang="pt-BR" b="1" dirty="0"/>
              <a:t> consumidor </a:t>
            </a:r>
            <a:r>
              <a:rPr lang="pt-BR" dirty="0"/>
              <a:t>irá enviar na mensagem de </a:t>
            </a:r>
            <a:r>
              <a:rPr lang="pt-BR" b="1" dirty="0"/>
              <a:t>request</a:t>
            </a:r>
            <a:r>
              <a:rPr lang="pt-BR" dirty="0"/>
              <a:t> uma ou mais E</a:t>
            </a:r>
            <a:r>
              <a:rPr lang="pt-BR" dirty="0" smtClean="0"/>
              <a:t>ntidades de Negócio </a:t>
            </a:r>
            <a:r>
              <a:rPr lang="pt-BR" b="1" dirty="0" smtClean="0"/>
              <a:t>completa**</a:t>
            </a:r>
            <a:r>
              <a:rPr lang="pt-BR" dirty="0" smtClean="0"/>
              <a:t>(s) </a:t>
            </a:r>
            <a:r>
              <a:rPr lang="pt-BR" dirty="0"/>
              <a:t>(e.g. </a:t>
            </a:r>
            <a:r>
              <a:rPr lang="pt-BR" dirty="0" smtClean="0"/>
              <a:t>Cliente</a:t>
            </a:r>
            <a:r>
              <a:rPr lang="pt-BR" dirty="0"/>
              <a:t>, </a:t>
            </a:r>
            <a:r>
              <a:rPr lang="pt-BR" dirty="0" smtClean="0"/>
              <a:t>Ordem de Serviço</a:t>
            </a:r>
            <a:r>
              <a:rPr lang="pt-BR" dirty="0"/>
              <a:t>, etc..) e receberá da Arquitetura de </a:t>
            </a:r>
            <a:r>
              <a:rPr lang="pt-BR" dirty="0" smtClean="0"/>
              <a:t>Serviços  </a:t>
            </a:r>
            <a:r>
              <a:rPr lang="pt-BR" dirty="0"/>
              <a:t>uma ou mais Entidades de Negócio </a:t>
            </a:r>
            <a:r>
              <a:rPr lang="pt-BR" b="1" dirty="0"/>
              <a:t>completa(s) </a:t>
            </a:r>
            <a:r>
              <a:rPr lang="pt-BR" dirty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</p:txBody>
      </p:sp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adrão de Operação</a:t>
            </a:r>
            <a:endParaRPr lang="pt-BR" b="0" i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19" y="1323578"/>
            <a:ext cx="1886657" cy="3336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DELETE – Uma operação do tipo de DELETE não existe normalmente (aplica-se um delete lógico) </a:t>
            </a:r>
            <a:endParaRPr lang="pt-BR" sz="800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948594"/>
            <a:ext cx="554461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* </a:t>
            </a:r>
            <a:r>
              <a:rPr lang="pt-BR" sz="800" dirty="0"/>
              <a:t> </a:t>
            </a:r>
            <a:r>
              <a:rPr lang="pt-BR" sz="800" dirty="0" smtClean="0"/>
              <a:t>“Completa” – Para as operações CU só alguns atributos são obrigatórios, mas o Retorno terá a visão do Master   </a:t>
            </a:r>
            <a:endParaRPr lang="pt-BR" sz="800" dirty="0"/>
          </a:p>
        </p:txBody>
      </p:sp>
    </p:spTree>
    <p:extLst>
      <p:ext uri="{BB962C8B-B14F-4D97-AF65-F5344CB8AC3E}">
        <p14:creationId xmlns:p14="http://schemas.microsoft.com/office/powerpoint/2010/main" val="233268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588725"/>
              </p:ext>
            </p:extLst>
          </p:nvPr>
        </p:nvGraphicFramePr>
        <p:xfrm>
          <a:off x="467544" y="1175638"/>
          <a:ext cx="8136904" cy="210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  <a:gridCol w="4104456"/>
                <a:gridCol w="79208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me</a:t>
                      </a:r>
                      <a:r>
                        <a:rPr lang="pt-BR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Document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-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rquitetura de Ref. SOA </a:t>
                      </a: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Blueprint 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ueprint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 Arquitetura de Referência SOA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6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- Arquitetura de Serviços - Introdução e Casos de Uso SO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trodu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os conceitos de SOA e casos de uso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i="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1</a:t>
                      </a:r>
                      <a:endParaRPr lang="pt-BR" sz="1200" i="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i - Arquitetura de Serviços - </a:t>
                      </a:r>
                      <a:r>
                        <a:rPr lang="pt-BR" sz="1200" kern="1200" dirty="0" err="1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adroes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oliticas e Processo SOA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adrões e Política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Utilização da nova Arquitetura de Serviços da Oi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2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468296" y="330210"/>
            <a:ext cx="676800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pt-BR" sz="1800" b="1" kern="120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9AA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ferências</a:t>
            </a:r>
            <a:endParaRPr kumimoji="0" lang="pt-BR" sz="1800" b="1" i="0" u="none" strike="noStrike" kern="1200" cap="none" spc="0" normalizeH="0" baseline="0" noProof="0" dirty="0">
              <a:ln>
                <a:noFill/>
              </a:ln>
              <a:solidFill>
                <a:srgbClr val="009AA6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3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710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0</a:t>
            </a:fld>
            <a:endParaRPr lang="pt-BR" dirty="0"/>
          </a:p>
        </p:txBody>
      </p:sp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467544" y="1131590"/>
            <a:ext cx="79208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 política de </a:t>
            </a:r>
            <a:r>
              <a:rPr lang="pt-BR" b="1" dirty="0" smtClean="0"/>
              <a:t>desenho de serviços</a:t>
            </a:r>
            <a:r>
              <a:rPr lang="pt-BR" dirty="0" smtClean="0"/>
              <a:t> são extremamente importantes numa Arquitetura de Serviços. O principio de </a:t>
            </a:r>
            <a:r>
              <a:rPr lang="pt-BR" b="1" dirty="0" smtClean="0"/>
              <a:t>desenho (e gestão) por contrato </a:t>
            </a:r>
            <a:r>
              <a:rPr lang="pt-BR" dirty="0" smtClean="0"/>
              <a:t>deverá ser seguida durante todo o ciclo de vida dos serviços. É através dum </a:t>
            </a:r>
            <a:r>
              <a:rPr lang="pt-BR" b="1" dirty="0" smtClean="0"/>
              <a:t>Contrato</a:t>
            </a:r>
            <a:r>
              <a:rPr lang="pt-BR" dirty="0" smtClean="0"/>
              <a:t> (i.e. WSDL) bem definido que se comunica a funcionalidade disponibilizada a um consumidor (3 S – Semântica, Sintaxe, SLA). </a:t>
            </a:r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467544" y="2211710"/>
            <a:ext cx="79208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Um contrato</a:t>
            </a:r>
            <a:r>
              <a:rPr lang="pt-BR" dirty="0"/>
              <a:t> </a:t>
            </a:r>
            <a:r>
              <a:rPr lang="pt-BR" dirty="0" smtClean="0"/>
              <a:t>de serviço deverá ter as seguintes </a:t>
            </a:r>
            <a:r>
              <a:rPr lang="pt-BR" b="1" dirty="0" smtClean="0"/>
              <a:t>3 visões </a:t>
            </a:r>
            <a:r>
              <a:rPr lang="pt-BR" dirty="0" smtClean="0"/>
              <a:t>(3S) </a:t>
            </a:r>
            <a:r>
              <a:rPr lang="pt-BR" u="sng" dirty="0" smtClean="0"/>
              <a:t>bem</a:t>
            </a:r>
            <a:r>
              <a:rPr lang="pt-BR" dirty="0" smtClean="0"/>
              <a:t> definidas:</a:t>
            </a:r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0246014"/>
              </p:ext>
            </p:extLst>
          </p:nvPr>
        </p:nvGraphicFramePr>
        <p:xfrm>
          <a:off x="539552" y="2673892"/>
          <a:ext cx="7848872" cy="1548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4931"/>
                <a:gridCol w="6553941"/>
              </a:tblGrid>
              <a:tr h="360039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is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/Questões</a:t>
                      </a:r>
                      <a:r>
                        <a:rPr lang="pt-BR" sz="1400" baseline="0" dirty="0" smtClean="0"/>
                        <a:t> a serem respondidas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emântic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O que o</a:t>
                      </a:r>
                      <a:r>
                        <a:rPr lang="pt-BR" sz="1200" baseline="0" dirty="0" smtClean="0"/>
                        <a:t> serviço faz? O que significa cada atributo da mensagem, como se deve comportar em caso de erros,  o que deve ser monitorado, etc.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intaxe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Documentos WSDL, XML Schemas, Regras</a:t>
                      </a:r>
                      <a:r>
                        <a:rPr lang="pt-BR" sz="1200" baseline="0" noProof="0" dirty="0" smtClean="0"/>
                        <a:t> de Validação, Detalhes do Transporte</a:t>
                      </a:r>
                      <a:endParaRPr lang="pt-BR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L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Quando estará</a:t>
                      </a:r>
                      <a:r>
                        <a:rPr lang="pt-BR" sz="1200" baseline="0" noProof="0" dirty="0" smtClean="0"/>
                        <a:t> disponível? Disponibilidade %? Garante o processamento? Performance base (requisições/s), quando se espera que seja desativado/”</a:t>
                      </a:r>
                      <a:r>
                        <a:rPr lang="pt-BR" sz="1200" baseline="0" noProof="0" dirty="0" err="1" smtClean="0"/>
                        <a:t>deprecated</a:t>
                      </a:r>
                      <a:r>
                        <a:rPr lang="pt-BR" sz="1200" baseline="0" noProof="0" dirty="0" smtClean="0"/>
                        <a:t>”?</a:t>
                      </a:r>
                      <a:endParaRPr lang="pt-BR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Desenho de Serviç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68364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1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gerar um </a:t>
            </a:r>
            <a:r>
              <a:rPr lang="pt-BR" b="1" dirty="0" smtClean="0"/>
              <a:t>ID único para cada requisição</a:t>
            </a:r>
            <a:r>
              <a:rPr lang="pt-BR" dirty="0" smtClean="0"/>
              <a:t> (</a:t>
            </a:r>
            <a:r>
              <a:rPr lang="pt-BR" dirty="0" err="1" smtClean="0"/>
              <a:t>Transaction</a:t>
            </a:r>
            <a:r>
              <a:rPr lang="pt-BR" dirty="0" smtClean="0"/>
              <a:t> ID). Este ID deverá ser </a:t>
            </a:r>
            <a:r>
              <a:rPr lang="pt-BR" b="1" dirty="0" smtClean="0"/>
              <a:t>único</a:t>
            </a:r>
            <a:r>
              <a:rPr lang="pt-BR" dirty="0" smtClean="0"/>
              <a:t> no contexto do consumidor. </a:t>
            </a:r>
            <a:r>
              <a:rPr lang="pt-BR" dirty="0" smtClean="0">
                <a:solidFill>
                  <a:schemeClr val="dk1"/>
                </a:solidFill>
              </a:rPr>
              <a:t>O(s</a:t>
            </a:r>
            <a:r>
              <a:rPr lang="pt-BR" dirty="0">
                <a:solidFill>
                  <a:schemeClr val="dk1"/>
                </a:solidFill>
              </a:rPr>
              <a:t>) serviços </a:t>
            </a:r>
            <a:r>
              <a:rPr lang="pt-BR" b="1" dirty="0">
                <a:solidFill>
                  <a:schemeClr val="dk1"/>
                </a:solidFill>
              </a:rPr>
              <a:t>provedores</a:t>
            </a:r>
            <a:r>
              <a:rPr lang="pt-BR" dirty="0">
                <a:solidFill>
                  <a:schemeClr val="dk1"/>
                </a:solidFill>
              </a:rPr>
              <a:t> terão a responsabilidade de fazer uso </a:t>
            </a:r>
            <a:r>
              <a:rPr lang="pt-BR" dirty="0" smtClean="0">
                <a:solidFill>
                  <a:schemeClr val="dk1"/>
                </a:solidFill>
              </a:rPr>
              <a:t>deste ID para </a:t>
            </a:r>
            <a:r>
              <a:rPr lang="pt-BR" b="1" dirty="0" smtClean="0">
                <a:solidFill>
                  <a:schemeClr val="dk1"/>
                </a:solidFill>
              </a:rPr>
              <a:t>operacionalizar a solução de integração fim-a-fim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O </a:t>
            </a:r>
            <a:r>
              <a:rPr lang="pt-BR" b="1" dirty="0" err="1" smtClean="0">
                <a:solidFill>
                  <a:schemeClr val="dk1"/>
                </a:solidFill>
              </a:rPr>
              <a:t>Transaction</a:t>
            </a:r>
            <a:r>
              <a:rPr lang="pt-BR" b="1" dirty="0" smtClean="0">
                <a:solidFill>
                  <a:schemeClr val="dk1"/>
                </a:solidFill>
              </a:rPr>
              <a:t> ID </a:t>
            </a:r>
            <a:r>
              <a:rPr lang="pt-BR" dirty="0" smtClean="0">
                <a:solidFill>
                  <a:schemeClr val="dk1"/>
                </a:solidFill>
              </a:rPr>
              <a:t>será o identificador </a:t>
            </a:r>
            <a:r>
              <a:rPr lang="pt-BR" b="1" dirty="0" smtClean="0">
                <a:solidFill>
                  <a:schemeClr val="dk1"/>
                </a:solidFill>
              </a:rPr>
              <a:t>único</a:t>
            </a:r>
            <a:r>
              <a:rPr lang="pt-BR" dirty="0" smtClean="0">
                <a:solidFill>
                  <a:schemeClr val="dk1"/>
                </a:solidFill>
              </a:rPr>
              <a:t> da transação de </a:t>
            </a:r>
            <a:r>
              <a:rPr lang="pt-BR" dirty="0">
                <a:solidFill>
                  <a:schemeClr val="dk1"/>
                </a:solidFill>
              </a:rPr>
              <a:t>n</a:t>
            </a:r>
            <a:r>
              <a:rPr lang="pt-BR" dirty="0" smtClean="0">
                <a:solidFill>
                  <a:schemeClr val="dk1"/>
                </a:solidFill>
              </a:rPr>
              <a:t>egócio </a:t>
            </a:r>
            <a:r>
              <a:rPr lang="pt-BR" dirty="0" smtClean="0">
                <a:ea typeface="Calibri"/>
                <a:cs typeface="Times New Roman"/>
              </a:rPr>
              <a:t>do </a:t>
            </a:r>
            <a:r>
              <a:rPr lang="pt-BR" dirty="0">
                <a:ea typeface="Calibri"/>
                <a:cs typeface="Times New Roman"/>
              </a:rPr>
              <a:t>consumidor que iniciou esta requisição de </a:t>
            </a:r>
            <a:r>
              <a:rPr lang="pt-BR" dirty="0" smtClean="0">
                <a:ea typeface="Calibri"/>
                <a:cs typeface="Times New Roman"/>
              </a:rPr>
              <a:t>serviço.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PT" dirty="0">
                <a:latin typeface="Arial" pitchFamily="34" charset="0"/>
                <a:cs typeface="Arial" pitchFamily="34" charset="0"/>
              </a:rPr>
              <a:t>Este permite identificar univocamente c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requisição (mensagem) recebida </a:t>
            </a:r>
            <a:r>
              <a:rPr lang="pt-PT" dirty="0">
                <a:latin typeface="Arial" pitchFamily="34" charset="0"/>
                <a:cs typeface="Arial" pitchFamily="34" charset="0"/>
              </a:rPr>
              <a:t>de um determinado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consumidor.</a:t>
            </a:r>
            <a:r>
              <a:rPr lang="pt-PT" dirty="0">
                <a:latin typeface="Arial" pitchFamily="34" charset="0"/>
                <a:cs typeface="Arial" pitchFamily="34" charset="0"/>
              </a:rPr>
              <a:t> Trata-se de um identificador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puramente técnico</a:t>
            </a:r>
            <a:r>
              <a:rPr lang="pt-PT" dirty="0">
                <a:latin typeface="Arial" pitchFamily="34" charset="0"/>
                <a:cs typeface="Arial" pitchFamily="34" charset="0"/>
              </a:rPr>
              <a:t>, sobre o qual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não</a:t>
            </a:r>
            <a:r>
              <a:rPr lang="pt-PT" dirty="0">
                <a:latin typeface="Arial" pitchFamily="34" charset="0"/>
                <a:cs typeface="Arial" pitchFamily="34" charset="0"/>
              </a:rPr>
              <a:t> deve ser implement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lógic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a requisição seja feita utilizando um padrão de comunicaçã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assincron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o serviço provedor deverá cria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novo Transaction ID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na resposta à requisição e associar o  transaction ID inicial ao valor do atribut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Correlation ID da resposta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  <a:endParaRPr lang="pt-PT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t-BR" dirty="0">
              <a:solidFill>
                <a:schemeClr val="dk1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Rastreabilidade Técnica (Uso do </a:t>
            </a:r>
            <a:r>
              <a:rPr lang="pt-BR" b="0" i="1" dirty="0" err="1" smtClean="0"/>
              <a:t>Transaction</a:t>
            </a:r>
            <a:r>
              <a:rPr lang="pt-BR" b="0" i="1" dirty="0" smtClean="0"/>
              <a:t> Id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98271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2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496342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utilizar uma </a:t>
            </a:r>
            <a:r>
              <a:rPr lang="pt-BR" b="1" dirty="0" smtClean="0"/>
              <a:t>Business Key </a:t>
            </a:r>
            <a:r>
              <a:rPr lang="pt-BR" dirty="0" smtClean="0"/>
              <a:t>(i.e. Chave de Negócio) na requisição aos serviços de negócio, que identifica a(s) entidade(s) de negócio(s) à qual esta requisição faz referência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dk1"/>
                </a:solidFill>
              </a:rPr>
              <a:t>A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BR" b="1" dirty="0" smtClean="0">
                <a:solidFill>
                  <a:schemeClr val="dk1"/>
                </a:solidFill>
              </a:rPr>
              <a:t>Business Key </a:t>
            </a:r>
            <a:r>
              <a:rPr lang="pt-BR" dirty="0" smtClean="0">
                <a:solidFill>
                  <a:schemeClr val="dk1"/>
                </a:solidFill>
              </a:rPr>
              <a:t>será o identificador da entidade de negócio que transita pela arquitetura de serviços</a:t>
            </a:r>
            <a:r>
              <a:rPr lang="pt-BR" dirty="0" smtClean="0">
                <a:ea typeface="Calibri"/>
                <a:cs typeface="Times New Roman"/>
              </a:rPr>
              <a:t>.</a:t>
            </a:r>
            <a:r>
              <a:rPr lang="pt-BR" dirty="0" smtClean="0">
                <a:solidFill>
                  <a:schemeClr val="dk1"/>
                </a:solidFill>
              </a:rPr>
              <a:t> Esta chave é um </a:t>
            </a:r>
            <a:r>
              <a:rPr lang="pt-BR" b="1" dirty="0" smtClean="0">
                <a:solidFill>
                  <a:schemeClr val="dk1"/>
                </a:solidFill>
              </a:rPr>
              <a:t>identificador funcional </a:t>
            </a:r>
            <a:r>
              <a:rPr lang="pt-BR" dirty="0" smtClean="0">
                <a:solidFill>
                  <a:schemeClr val="dk1"/>
                </a:solidFill>
              </a:rPr>
              <a:t>e </a:t>
            </a:r>
            <a:r>
              <a:rPr lang="pt-BR" b="1" dirty="0" smtClean="0">
                <a:solidFill>
                  <a:schemeClr val="dk1"/>
                </a:solidFill>
              </a:rPr>
              <a:t>correlaciona as diferentes transaçõe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independ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trocadas na Arquitetura.</a:t>
            </a:r>
            <a:endParaRPr lang="pt-BR" dirty="0" smtClean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sta chave deverá estar presente, tanto nas requisições quanto nas respostas relacionadas, e deverá ser transitada entre o consumidor e o(s) provedo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chave será </a:t>
            </a:r>
            <a:r>
              <a:rPr lang="pt-PT" dirty="0">
                <a:latin typeface="Arial" pitchFamily="34" charset="0"/>
                <a:cs typeface="Arial" pitchFamily="34" charset="0"/>
              </a:rPr>
              <a:t>constituída por um ou vários identificadores pres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(s) entidade(s) incluídas na requisição e deverá </a:t>
            </a:r>
            <a:r>
              <a:rPr lang="pt-PT" dirty="0">
                <a:latin typeface="Arial" pitchFamily="34" charset="0"/>
                <a:cs typeface="Arial" pitchFamily="34" charset="0"/>
              </a:rPr>
              <a:t>ser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finida </a:t>
            </a:r>
            <a:r>
              <a:rPr lang="pt-PT" dirty="0">
                <a:latin typeface="Arial" pitchFamily="34" charset="0"/>
                <a:cs typeface="Arial" pitchFamily="34" charset="0"/>
              </a:rPr>
              <a:t>na fase d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senho do serviços.</a:t>
            </a:r>
            <a:endParaRPr lang="pt-BR" dirty="0" smtClean="0">
              <a:solidFill>
                <a:schemeClr val="dk1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Rastreabilidade Funcional (Uso do Business Key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167893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3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419872" y="1203598"/>
            <a:ext cx="5472608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 </a:t>
            </a:r>
            <a:r>
              <a:rPr lang="pt-BR" dirty="0" smtClean="0"/>
              <a:t>e</a:t>
            </a:r>
            <a:r>
              <a:rPr lang="pt-BR" b="1" dirty="0" smtClean="0"/>
              <a:t> provedores</a:t>
            </a:r>
            <a:r>
              <a:rPr lang="pt-BR" dirty="0" smtClean="0"/>
              <a:t> de serviços que interagem com a Arquitetura deverão gerir </a:t>
            </a:r>
            <a:r>
              <a:rPr lang="pt-BR" b="1" dirty="0" smtClean="0"/>
              <a:t>obrigatoriamente </a:t>
            </a:r>
            <a:r>
              <a:rPr lang="pt-BR" dirty="0" smtClean="0"/>
              <a:t>todos os erros enviados pela ou para a Arquitetura de Serviços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Uma </a:t>
            </a:r>
            <a:r>
              <a:rPr lang="pt-BR" b="1" dirty="0" smtClean="0">
                <a:solidFill>
                  <a:schemeClr val="dk1"/>
                </a:solidFill>
              </a:rPr>
              <a:t>estrutura padronizada </a:t>
            </a:r>
            <a:r>
              <a:rPr lang="pt-BR" dirty="0" smtClean="0"/>
              <a:t>baseada em </a:t>
            </a:r>
            <a:r>
              <a:rPr lang="pt-BR" b="1" dirty="0" smtClean="0"/>
              <a:t>códigos </a:t>
            </a:r>
            <a:r>
              <a:rPr lang="pt-BR" b="1" dirty="0"/>
              <a:t>de retorno</a:t>
            </a:r>
            <a:r>
              <a:rPr lang="pt-BR" dirty="0"/>
              <a:t> </a:t>
            </a:r>
            <a:r>
              <a:rPr lang="pt-BR" dirty="0" smtClean="0">
                <a:solidFill>
                  <a:schemeClr val="dk1"/>
                </a:solidFill>
              </a:rPr>
              <a:t>(no </a:t>
            </a:r>
            <a:r>
              <a:rPr lang="pt-BR" b="1" dirty="0" smtClean="0">
                <a:solidFill>
                  <a:schemeClr val="dk1"/>
                </a:solidFill>
              </a:rPr>
              <a:t>Message Header </a:t>
            </a:r>
            <a:r>
              <a:rPr lang="pt-BR" dirty="0" smtClean="0">
                <a:solidFill>
                  <a:schemeClr val="dk1"/>
                </a:solidFill>
              </a:rPr>
              <a:t>da resposta) foi definida para facilitar a gestão de erros pelos consumidores e provedor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O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rros enviados pelos provedor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verão ser finos o suficientes para qu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stratégias de reprossesament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se necessário, possam ser definidas no Barrament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o erro seja enviado po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serviço orquestrad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fazendo uso de vários serviços provedores acedendo a várias API(s)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(s) erro(s) orginais vêm agregado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 respost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m </a:t>
            </a:r>
            <a:r>
              <a:rPr lang="pt-BR" u="sng" dirty="0" smtClean="0">
                <a:solidFill>
                  <a:schemeClr val="dk1"/>
                </a:solidFill>
              </a:rPr>
              <a:t>casos excepcionais</a:t>
            </a:r>
            <a:r>
              <a:rPr lang="pt-BR" dirty="0" smtClean="0">
                <a:solidFill>
                  <a:schemeClr val="dk1"/>
                </a:solidFill>
              </a:rPr>
              <a:t>, uma </a:t>
            </a:r>
            <a:r>
              <a:rPr lang="pt-BR" b="1" dirty="0" smtClean="0">
                <a:solidFill>
                  <a:schemeClr val="dk1"/>
                </a:solidFill>
              </a:rPr>
              <a:t>SOAP Fault</a:t>
            </a:r>
            <a:r>
              <a:rPr lang="pt-BR" dirty="0">
                <a:solidFill>
                  <a:schemeClr val="dk1"/>
                </a:solidFill>
              </a:rPr>
              <a:t> </a:t>
            </a:r>
            <a:r>
              <a:rPr lang="pt-BR" dirty="0" smtClean="0">
                <a:solidFill>
                  <a:schemeClr val="dk1"/>
                </a:solidFill>
              </a:rPr>
              <a:t>(em caso de utilização SOAP) poderá ser enviada ao consumidor (tal como, erros HTTP/JMS – Erros de Transporte) que também deverão ser convenientemente tratados pelos consumidores. </a:t>
            </a:r>
            <a:endParaRPr lang="pt-BR" dirty="0">
              <a:solidFill>
                <a:schemeClr val="dk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608" y="1419622"/>
            <a:ext cx="3180281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Gestão de Err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172684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4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56442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as seguintes estratégias para a </a:t>
            </a:r>
            <a:r>
              <a:rPr lang="pt-BR" b="1" dirty="0" smtClean="0"/>
              <a:t>gestão de erros </a:t>
            </a:r>
            <a:r>
              <a:rPr lang="pt-BR" dirty="0" smtClean="0"/>
              <a:t>que possam ocorrer no Barramento Corporativo.</a:t>
            </a:r>
            <a:endParaRPr lang="pt-BR" dirty="0"/>
          </a:p>
        </p:txBody>
      </p:sp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793265"/>
              </p:ext>
            </p:extLst>
          </p:nvPr>
        </p:nvGraphicFramePr>
        <p:xfrm>
          <a:off x="467544" y="1863442"/>
          <a:ext cx="8280921" cy="2796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1296144"/>
                <a:gridCol w="5544617"/>
              </a:tblGrid>
              <a:tr h="216024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Estratégia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 da Estratégia</a:t>
                      </a:r>
                      <a:endParaRPr lang="pt-BR" sz="1400" dirty="0"/>
                    </a:p>
                  </a:txBody>
                  <a:tcPr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dirty="0" err="1" smtClean="0">
                          <a:effectLst/>
                          <a:latin typeface="arial"/>
                        </a:rPr>
                        <a:t>Retentativa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 </a:t>
                      </a:r>
                    </a:p>
                    <a:p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dirty="0" err="1" smtClean="0">
                          <a:effectLst/>
                          <a:latin typeface="arial"/>
                        </a:rPr>
                        <a:t>Retry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)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Prevençã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Baseado em informação de gestão associada a c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rro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ou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ódigo de retorno</a:t>
                      </a:r>
                      <a:r>
                        <a:rPr lang="pt-BR" sz="12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ramework,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 Arquitetura poderá reprocessar requisições automaticamente, permitindo assim </a:t>
                      </a:r>
                      <a:r>
                        <a:rPr lang="pt-PT" sz="1200" dirty="0" smtClean="0">
                          <a:latin typeface="Arial" pitchFamily="34" charset="0"/>
                          <a:cs typeface="Arial" pitchFamily="34" charset="0"/>
                        </a:rPr>
                        <a:t>recuperar situações de erro de forma rápida e automática sem qualquer intervenção humana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659492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nvio ao consumidor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baseline="0" dirty="0" err="1" smtClean="0">
                          <a:effectLst/>
                          <a:latin typeface="arial"/>
                        </a:rPr>
                        <a:t>Rethrow</a:t>
                      </a:r>
                      <a:r>
                        <a:rPr lang="pt-BR" sz="1200" baseline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dirty="0" smtClean="0">
                        <a:effectLst/>
                        <a:latin typeface="arial"/>
                      </a:endParaRPr>
                    </a:p>
                    <a:p>
                      <a:endParaRPr lang="pt-BR" sz="1200" kern="1200" baseline="0" dirty="0" smtClean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e o erro não puder ser reprocessado, este será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enviado para o consumidor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, de forma padronizada e utilizando um modelo uniforme de códigos de erro, onde poderá ser tom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ções específicas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tratar o erro.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ompensação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noProof="0" dirty="0" smtClean="0">
                          <a:effectLst/>
                          <a:latin typeface="arial"/>
                        </a:rPr>
                        <a:t>Em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casos especiais </a:t>
                      </a:r>
                      <a:r>
                        <a:rPr lang="pt-BR" sz="1200" noProof="0" dirty="0" smtClean="0">
                          <a:effectLst/>
                          <a:latin typeface="arial"/>
                        </a:rPr>
                        <a:t>poderá ser necessário implementar uma estratégia de compensação para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desfazer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 atividades já executadas em provedores 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através da execução de ações contrárias e na ordem reversa do que foi feito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(NOTA: O seu uso deverá validado pelo Comité de Governança SOA, tendo-se 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preferência a utilização de recursos transacionais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noProof="0" dirty="0" smtClean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</a:tr>
            </a:tbl>
          </a:graphicData>
        </a:graphic>
      </p:graphicFrame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Gestão de Err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71787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5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954107"/>
          </a:xfrm>
        </p:spPr>
        <p:txBody>
          <a:bodyPr/>
          <a:lstStyle/>
          <a:p>
            <a:r>
              <a:rPr lang="pt-BR" dirty="0"/>
              <a:t>O conceito de  </a:t>
            </a:r>
            <a:r>
              <a:rPr lang="pt-BR" b="1" dirty="0"/>
              <a:t>segurança de integração </a:t>
            </a:r>
            <a:r>
              <a:rPr lang="pt-BR" dirty="0"/>
              <a:t>não é muito diferente do de </a:t>
            </a:r>
            <a:r>
              <a:rPr lang="pt-BR" b="1" dirty="0"/>
              <a:t>segurança da </a:t>
            </a:r>
            <a:r>
              <a:rPr lang="pt-BR" b="1" dirty="0" smtClean="0"/>
              <a:t>informação. </a:t>
            </a:r>
            <a:r>
              <a:rPr lang="pt-BR" dirty="0" smtClean="0"/>
              <a:t>Pode-se implementar na arquitetura, segurança a 2 níveis: </a:t>
            </a:r>
            <a:r>
              <a:rPr lang="pt-BR" b="1" dirty="0" smtClean="0"/>
              <a:t>Transporte</a:t>
            </a:r>
            <a:r>
              <a:rPr lang="pt-BR" dirty="0" smtClean="0"/>
              <a:t> e </a:t>
            </a:r>
            <a:r>
              <a:rPr lang="pt-BR" b="1" dirty="0" smtClean="0"/>
              <a:t>Mensagem</a:t>
            </a:r>
            <a:r>
              <a:rPr lang="pt-BR" dirty="0" smtClean="0"/>
              <a:t>. Como </a:t>
            </a:r>
            <a:r>
              <a:rPr lang="pt-BR" b="1" dirty="0" smtClean="0"/>
              <a:t>permissa base</a:t>
            </a:r>
            <a:r>
              <a:rPr lang="pt-BR" dirty="0" smtClean="0"/>
              <a:t>, todas os </a:t>
            </a:r>
            <a:r>
              <a:rPr lang="pt-BR" b="1" dirty="0" smtClean="0"/>
              <a:t>sistemas e/ou aplicações </a:t>
            </a:r>
            <a:r>
              <a:rPr lang="pt-BR" dirty="0" smtClean="0"/>
              <a:t>que são consumidores ou provedores de serviços na Arquitetura deverão implementar segurança a </a:t>
            </a:r>
            <a:r>
              <a:rPr lang="pt-BR" b="1" dirty="0" smtClean="0"/>
              <a:t>nível de transporte</a:t>
            </a:r>
            <a:r>
              <a:rPr lang="pt-BR" dirty="0" smtClean="0"/>
              <a:t>.</a:t>
            </a:r>
            <a:endParaRPr lang="pt-B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47" y="2427734"/>
            <a:ext cx="207497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spaço Reservado para Conteúdo 3"/>
          <p:cNvSpPr txBox="1">
            <a:spLocks/>
          </p:cNvSpPr>
          <p:nvPr/>
        </p:nvSpPr>
        <p:spPr>
          <a:xfrm>
            <a:off x="2699792" y="2283718"/>
            <a:ext cx="5902027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 seguintes </a:t>
            </a:r>
            <a:r>
              <a:rPr lang="pt-BR" b="1" dirty="0" smtClean="0"/>
              <a:t>funcionalidades de segurança </a:t>
            </a:r>
            <a:r>
              <a:rPr lang="pt-BR" dirty="0" smtClean="0"/>
              <a:t>deverão ser </a:t>
            </a:r>
            <a:r>
              <a:rPr lang="pt-BR" b="1" dirty="0" smtClean="0"/>
              <a:t>garantidas </a:t>
            </a:r>
            <a:r>
              <a:rPr lang="pt-BR" dirty="0" smtClean="0"/>
              <a:t>entre os sistemas/aplicações consumidoras ou provedores de serviços e a Arquitetura de Serviços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tenticação</a:t>
            </a:r>
            <a:r>
              <a:rPr lang="pt-BR" dirty="0" smtClean="0"/>
              <a:t>: Deverá ser feita autenticação dos </a:t>
            </a:r>
            <a:r>
              <a:rPr lang="pt-BR" b="1" dirty="0" smtClean="0"/>
              <a:t>servidores </a:t>
            </a:r>
            <a:r>
              <a:rPr lang="pt-BR" dirty="0" smtClean="0"/>
              <a:t>envolvidos nas transações através de SSL/TLS com certificados digitai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Confidencialidade &amp; Integridade</a:t>
            </a:r>
            <a:r>
              <a:rPr lang="pt-BR" dirty="0" smtClean="0"/>
              <a:t>: Deverá ser feita a encriptação das mensagens durante o transporte com SSL/TLS </a:t>
            </a:r>
            <a:r>
              <a:rPr lang="pt-BR" dirty="0" err="1" smtClean="0"/>
              <a:t>Encryption</a:t>
            </a:r>
            <a:r>
              <a:rPr lang="pt-BR" dirty="0" smtClean="0"/>
              <a:t>;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ditoria</a:t>
            </a:r>
            <a:r>
              <a:rPr lang="pt-BR" dirty="0" smtClean="0"/>
              <a:t>: Deverá ser garantida pelos </a:t>
            </a:r>
            <a:r>
              <a:rPr lang="pt-BR" b="1" dirty="0" smtClean="0"/>
              <a:t>provedores</a:t>
            </a:r>
            <a:r>
              <a:rPr lang="pt-BR" dirty="0" smtClean="0"/>
              <a:t> de serviços, auditoria das mensagens de entrada e saída dos serviços (informação de toda a requisição/resposta – </a:t>
            </a:r>
            <a:r>
              <a:rPr lang="pt-BR" dirty="0" err="1" smtClean="0"/>
              <a:t>i.e</a:t>
            </a:r>
            <a:r>
              <a:rPr lang="pt-BR" dirty="0" smtClean="0"/>
              <a:t> Header e Body);</a:t>
            </a:r>
          </a:p>
        </p:txBody>
      </p:sp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Segurança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46238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6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</a:t>
            </a:r>
            <a:r>
              <a:rPr lang="pt-BR" b="0" i="1" dirty="0" smtClean="0"/>
              <a:t>Serviços - Diretrizes</a:t>
            </a:r>
            <a:endParaRPr lang="pt-BR" b="0" i="1" dirty="0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16773"/>
              </p:ext>
            </p:extLst>
          </p:nvPr>
        </p:nvGraphicFramePr>
        <p:xfrm>
          <a:off x="2771800" y="1995686"/>
          <a:ext cx="5904200" cy="2934654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180783"/>
                <a:gridCol w="4723417"/>
              </a:tblGrid>
              <a:tr h="528056">
                <a:tc>
                  <a:txBody>
                    <a:bodyPr/>
                    <a:lstStyle/>
                    <a:p>
                      <a:r>
                        <a:rPr lang="pt-BR" sz="1000" b="1" i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mespaces</a:t>
                      </a:r>
                      <a:endParaRPr lang="pt-BR" sz="1000" b="1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sz="1000" i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do e qualquer componente que necessite utilizar um namespace, o mesmo deve ter como prefixo o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2"/>
                        </a:rPr>
                        <a:t>http://www.oi.net.br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</a:t>
                      </a:r>
                      <a:r>
                        <a:rPr lang="pt-BR" sz="1000" i="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.e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i="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rgetNamespace</a:t>
                      </a:r>
                      <a:r>
                        <a:rPr lang="pt-BR" sz="100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=“http://www.oi.net.br/....”)</a:t>
                      </a:r>
                      <a:endParaRPr lang="pt-BR" sz="1000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81374">
                <a:tc>
                  <a:txBody>
                    <a:bodyPr/>
                    <a:lstStyle/>
                    <a:p>
                      <a:r>
                        <a:rPr lang="pt-BR" sz="1000" b="1" i="0" kern="12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ebService</a:t>
                      </a:r>
                      <a:endParaRPr lang="pt-BR" sz="1000" b="1" i="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sz="1000" i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nome de todo</a:t>
                      </a:r>
                      <a:r>
                        <a:rPr lang="pt-BR" sz="100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e qualquer </a:t>
                      </a:r>
                      <a:r>
                        <a:rPr lang="pt-BR" sz="1000" i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ebService deverá seguir o padrão </a:t>
                      </a:r>
                      <a:r>
                        <a:rPr lang="pt-BR" sz="1000" b="1" i="0" kern="1200" dirty="0" err="1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amelCase</a:t>
                      </a:r>
                      <a:r>
                        <a:rPr lang="pt-BR" sz="1000" i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 com a primeira letra maiúscula</a:t>
                      </a:r>
                      <a:r>
                        <a:rPr lang="pt-BR" sz="100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sem caracteres especiais. (i.e. </a:t>
                      </a:r>
                      <a:r>
                        <a:rPr lang="pt-BR" sz="100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demServico</a:t>
                      </a:r>
                      <a:r>
                        <a:rPr lang="pt-BR" sz="100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  <a:endParaRPr lang="pt-BR" sz="1000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400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="1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SDL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 nome de todo e qualquer arquivo WSDL (</a:t>
                      </a:r>
                      <a:r>
                        <a:rPr lang="pt-PT" sz="1000" b="0" i="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b Services Description Language) </a:t>
                      </a:r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eve corresponder ao nome do </a:t>
                      </a:r>
                      <a:r>
                        <a:rPr lang="pt-BR" sz="1000" b="1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ebService</a:t>
                      </a:r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que ele define, seguido da</a:t>
                      </a:r>
                      <a:r>
                        <a:rPr lang="pt-BR" sz="100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extensão </a:t>
                      </a:r>
                      <a:r>
                        <a:rPr lang="pt-BR" sz="1000" b="1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SDL</a:t>
                      </a: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(i.e. </a:t>
                      </a:r>
                      <a:r>
                        <a:rPr lang="pt-BR" sz="1000" b="0" i="0" baseline="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demServico.wsdl</a:t>
                      </a: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pt-BR" sz="1000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4948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="1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efinition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 atributo </a:t>
                      </a:r>
                      <a:r>
                        <a:rPr lang="pt-BR" sz="1000" b="1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ame</a:t>
                      </a: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o elemento </a:t>
                      </a:r>
                      <a:r>
                        <a:rPr lang="pt-BR" sz="1000" b="1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efinitions</a:t>
                      </a: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esente nos arquivos </a:t>
                      </a:r>
                      <a:r>
                        <a:rPr lang="pt-BR" sz="1000" b="1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SDL</a:t>
                      </a:r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á </a:t>
                      </a: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rresponder ao nome do WebService sendo </a:t>
                      </a:r>
                      <a:r>
                        <a:rPr lang="pt-BR" sz="1000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specificado</a:t>
                      </a:r>
                      <a:r>
                        <a:rPr lang="pt-BR" sz="100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(i.e. dado o arquivo </a:t>
                      </a:r>
                      <a:r>
                        <a:rPr lang="pt-BR" sz="1000" b="0" i="0" baseline="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demServico.wsdl</a:t>
                      </a: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o valor do atributo name deve ser igual a </a:t>
                      </a:r>
                      <a:r>
                        <a:rPr lang="pt-BR" sz="1000" b="0" i="0" baseline="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demServico</a:t>
                      </a: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pt-BR" sz="1000" i="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4948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="1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aminho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 caminho onde os artefatos referentes ao serviço serão armazenados deverá seguir a estrutura definida no </a:t>
                      </a:r>
                      <a:r>
                        <a:rPr lang="pt-BR" sz="1000" i="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arget</a:t>
                      </a:r>
                      <a:r>
                        <a:rPr lang="pt-BR" sz="1000" i="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namespace do serviço, desconsiderando o prefixo que representa a URL.</a:t>
                      </a:r>
                    </a:p>
                  </a:txBody>
                  <a:tcPr marL="68580" marR="68580" marT="0" marB="0"/>
                </a:tc>
              </a:tr>
              <a:tr h="4916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="1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Versionamento</a:t>
                      </a:r>
                      <a:endParaRPr lang="pt-BR" sz="1000" b="1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 versão d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SD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verá ser representada por um número inteiro absoluto, iniciado em 1. O namespace deverá ter o sufixo indicando a versão, no formato 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pt-BR" sz="1000" b="1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pt-BR" sz="1000" i="1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onde X corresponde ao número da versão do elemento definido.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6" name="Imagem 15"/>
          <p:cNvPicPr>
            <a:picLocks noChangeAspect="1"/>
          </p:cNvPicPr>
          <p:nvPr/>
        </p:nvPicPr>
        <p:blipFill rotWithShape="1">
          <a:blip r:embed="rId3"/>
          <a:srcRect l="38931" t="9641" r="38931" b="39172"/>
          <a:stretch/>
        </p:blipFill>
        <p:spPr>
          <a:xfrm>
            <a:off x="432001" y="2190431"/>
            <a:ext cx="2232000" cy="2901599"/>
          </a:xfrm>
          <a:prstGeom prst="rect">
            <a:avLst/>
          </a:prstGeom>
        </p:spPr>
      </p:pic>
      <p:sp>
        <p:nvSpPr>
          <p:cNvPr id="1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954107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nomenclatura de serviços </a:t>
            </a:r>
            <a:r>
              <a:rPr lang="pt-BR" dirty="0" smtClean="0"/>
              <a:t>tem como </a:t>
            </a:r>
            <a:r>
              <a:rPr lang="pt-BR" b="1" dirty="0" smtClean="0"/>
              <a:t>objetivo padronizar</a:t>
            </a:r>
            <a:r>
              <a:rPr lang="pt-BR" dirty="0" smtClean="0"/>
              <a:t>, de acordo com a </a:t>
            </a:r>
            <a:r>
              <a:rPr lang="pt-BR" b="1" dirty="0" smtClean="0"/>
              <a:t>arquitetura de referência</a:t>
            </a:r>
            <a:r>
              <a:rPr lang="pt-BR" dirty="0" smtClean="0"/>
              <a:t>, todos os </a:t>
            </a:r>
            <a:r>
              <a:rPr lang="pt-BR" b="1" dirty="0" smtClean="0"/>
              <a:t>componentes</a:t>
            </a:r>
            <a:r>
              <a:rPr lang="pt-BR" dirty="0" smtClean="0"/>
              <a:t> que envolvem a construção/manutenção de serviços. Dada a diversidade de componentes algumas </a:t>
            </a:r>
            <a:r>
              <a:rPr lang="pt-BR" b="1" dirty="0" smtClean="0"/>
              <a:t>diretrizes</a:t>
            </a:r>
            <a:r>
              <a:rPr lang="pt-BR" dirty="0" smtClean="0"/>
              <a:t> são </a:t>
            </a:r>
            <a:r>
              <a:rPr lang="pt-BR" b="1" dirty="0" smtClean="0"/>
              <a:t>base</a:t>
            </a:r>
            <a:r>
              <a:rPr lang="pt-BR" dirty="0" smtClean="0"/>
              <a:t> e devem </a:t>
            </a:r>
            <a:r>
              <a:rPr lang="pt-BR" b="1" dirty="0" smtClean="0"/>
              <a:t>obrigatoriamente</a:t>
            </a:r>
            <a:r>
              <a:rPr lang="pt-BR" dirty="0" smtClean="0"/>
              <a:t> ser </a:t>
            </a:r>
            <a:r>
              <a:rPr lang="pt-BR" b="1" dirty="0" smtClean="0"/>
              <a:t>respeitadas</a:t>
            </a:r>
            <a:r>
              <a:rPr lang="pt-BR" dirty="0" smtClean="0"/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774546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7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- Projeto</a:t>
            </a:r>
            <a:endParaRPr lang="pt-BR" b="0" i="1" dirty="0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9980296"/>
              </p:ext>
            </p:extLst>
          </p:nvPr>
        </p:nvGraphicFramePr>
        <p:xfrm>
          <a:off x="2771800" y="2139702"/>
          <a:ext cx="5904200" cy="15332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0783"/>
                <a:gridCol w="4723417"/>
              </a:tblGrid>
              <a:tr h="205277">
                <a:tc gridSpan="2">
                  <a:txBody>
                    <a:bodyPr/>
                    <a:lstStyle/>
                    <a:p>
                      <a:r>
                        <a:rPr lang="pt-BR" sz="1200" i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zação dos artefatos</a:t>
                      </a:r>
                      <a:endParaRPr lang="pt-BR" sz="1200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25177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pt-BR" sz="1000" b="1" i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SDL</a:t>
                      </a:r>
                      <a:endParaRPr lang="pt-BR" sz="1000" b="1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SDL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ão ser armazenados na pasta &lt;caminho&gt;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/WSDL</a:t>
                      </a: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5177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pt-BR" sz="1000" b="1" i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SD</a:t>
                      </a:r>
                      <a:endParaRPr lang="pt-BR" sz="1000" b="1" i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SD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ão ser armazenados na pasta &lt;caminho&gt;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/XSD</a:t>
                      </a: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5177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00" b="1" i="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Query</a:t>
                      </a:r>
                      <a:endParaRPr lang="pt-BR" sz="1000" b="1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SD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ão ser armazenados na pasta &lt;caminho&gt;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/XQ</a:t>
                      </a: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25177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SL</a:t>
                      </a:r>
                      <a:endParaRPr lang="pt-BR" sz="1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SD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ão ser armazenados na pasta &lt;caminho&gt;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/XSL</a:t>
                      </a: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25177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00" b="1" i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PEL</a:t>
                      </a:r>
                      <a:endParaRPr lang="pt-BR" sz="1000" b="1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s </a:t>
                      </a:r>
                      <a:r>
                        <a:rPr lang="pt-BR" sz="1000" dirty="0" err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SDs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everão ser armazenados na pasta &lt;caminho&gt;</a:t>
                      </a: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/BPEL</a:t>
                      </a: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523220"/>
          </a:xfrm>
        </p:spPr>
        <p:txBody>
          <a:bodyPr/>
          <a:lstStyle/>
          <a:p>
            <a:r>
              <a:rPr lang="pt-BR" dirty="0" smtClean="0"/>
              <a:t>Dentro de um projeto de serviços (SOA/OSB), algumas regras determinam como devem ser organizados os artefatos referentes ao projeto.</a:t>
            </a:r>
            <a:endParaRPr lang="pt-BR" dirty="0"/>
          </a:p>
        </p:txBody>
      </p:sp>
      <p:pic>
        <p:nvPicPr>
          <p:cNvPr id="4098" name="Picture 2" descr="http://betanews.com/wp-content/uploads/2011/11/file-folders-600x45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06" y="2157705"/>
            <a:ext cx="2333793" cy="175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2649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8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02032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– Camadas</a:t>
            </a:r>
            <a:endParaRPr lang="pt-BR" b="0" i="1" dirty="0"/>
          </a:p>
        </p:txBody>
      </p:sp>
      <p:sp>
        <p:nvSpPr>
          <p:cNvPr id="1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576064"/>
          </a:xfrm>
        </p:spPr>
        <p:txBody>
          <a:bodyPr/>
          <a:lstStyle/>
          <a:p>
            <a:r>
              <a:rPr lang="pt-BR" dirty="0" smtClean="0"/>
              <a:t>De acordo com o citado anteriormente, </a:t>
            </a:r>
            <a:r>
              <a:rPr lang="pt-BR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dos </a:t>
            </a:r>
            <a:r>
              <a:rPr lang="pt-B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s </a:t>
            </a:r>
            <a:r>
              <a:rPr lang="pt-BR" b="1" i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</a:t>
            </a:r>
            <a:r>
              <a:rPr lang="pt-BR" b="1" i="1" dirty="0" err="1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rgetNamespaces</a:t>
            </a:r>
            <a:r>
              <a:rPr lang="pt-BR" b="1" i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”</a:t>
            </a:r>
            <a:r>
              <a:rPr lang="pt-BR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verão ter como prefixo a URL </a:t>
            </a:r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ttp://www.oi.net.br/, </a:t>
            </a:r>
            <a:r>
              <a:rPr lang="pt-B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guido da sigla da camada correspondente ao serviço conforme a seguir:</a:t>
            </a:r>
          </a:p>
          <a:p>
            <a:endParaRPr lang="pt-BR" dirty="0"/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2442931"/>
              </p:ext>
            </p:extLst>
          </p:nvPr>
        </p:nvGraphicFramePr>
        <p:xfrm>
          <a:off x="432000" y="1820825"/>
          <a:ext cx="8280000" cy="2948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000"/>
                <a:gridCol w="7272000"/>
              </a:tblGrid>
              <a:tr h="288000">
                <a:tc>
                  <a:txBody>
                    <a:bodyPr/>
                    <a:lstStyle/>
                    <a:p>
                      <a:r>
                        <a:rPr lang="pt-BR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mada</a:t>
                      </a:r>
                      <a:endParaRPr lang="pt-BR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ra</a:t>
                      </a:r>
                      <a:endParaRPr lang="pt-BR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7863">
                <a:tc>
                  <a:txBody>
                    <a:bodyPr/>
                    <a:lstStyle/>
                    <a:p>
                      <a:r>
                        <a:rPr lang="pt-BR" sz="10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 nome do serviço de negócio deverá ser o mesmo que o do serviço que ele expõe (Processo de Integração – PI –</a:t>
                      </a:r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u Serviço de Aplicação - SA). Todo</a:t>
                      </a:r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serviço de negócio deve respeitar a seguinte regra para definição de seu nome:</a:t>
                      </a:r>
                    </a:p>
                    <a:p>
                      <a:pPr lvl="1" algn="l"/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 + “/NEG/SN/” + NOME_DO_SERVICO + “/v” + VERSAO_SERVICO,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d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G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a camada 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N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o tipo de componente (Serviço de Negócio).</a:t>
                      </a:r>
                    </a:p>
                    <a:p>
                      <a:pPr algn="l"/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</a:t>
                      </a:r>
                      <a:endParaRPr lang="pt-BR" sz="1000" b="0" baseline="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lvl="1" algn="l"/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hlinkClick r:id="rId2"/>
                        </a:rPr>
                        <a:t>http://www.oi.net.br/NEG/SN/Cliente/v1</a:t>
                      </a:r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/>
                </a:tc>
              </a:tr>
              <a:tr h="27786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None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a camada de aplicação deveram ser respeitados os domínios TAM</a:t>
                      </a:r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na nomenclatura dos componentes seguindo a regra:</a:t>
                      </a:r>
                    </a:p>
                    <a:p>
                      <a:pPr marL="171450" lvl="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de Aplicação:</a:t>
                      </a:r>
                    </a:p>
                    <a:p>
                      <a:pPr lvl="1" algn="l"/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 + “/APL/” + DOMINIO_TAM + “/SA/” + NOME_DO_SERVICO + “/v” + VERSAO_SERVICO,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d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L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a camada 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o tipo de componente (Serviço de Aplicação)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3"/>
                        </a:rPr>
                        <a:t>http://www.oi.net.br/APL/CLIE/SA/Cliente/v1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CLIE – Sigla domínio TAM Cliente)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de Conectividade:</a:t>
                      </a:r>
                    </a:p>
                    <a:p>
                      <a:pPr lvl="1" algn="l"/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 + “/APL/” + DOMINIO_TAM + “/SC/” + NOME_DO_SISTEMA + “/” + NOME_DA_API + “/v” + VERSAO_SERVICO,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d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L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a camada 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o tipo de componente (Serviço de Conectividade)</a:t>
                      </a:r>
                    </a:p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3"/>
                        </a:rPr>
                        <a:t>http://www.oi.net.br/APL/CLIE/SC/SIEBEL/CustomerAPI/v1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CLIE – Sigla domínio TAM Cliente)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3159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9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02032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– Camadas</a:t>
            </a:r>
            <a:endParaRPr lang="pt-BR" b="0" i="1" dirty="0"/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2904158"/>
              </p:ext>
            </p:extLst>
          </p:nvPr>
        </p:nvGraphicFramePr>
        <p:xfrm>
          <a:off x="432000" y="1202400"/>
          <a:ext cx="8280000" cy="196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000"/>
                <a:gridCol w="7272000"/>
              </a:tblGrid>
              <a:tr h="288000">
                <a:tc>
                  <a:txBody>
                    <a:bodyPr/>
                    <a:lstStyle/>
                    <a:p>
                      <a:r>
                        <a:rPr lang="pt-BR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mada</a:t>
                      </a:r>
                      <a:endParaRPr lang="pt-BR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ra</a:t>
                      </a:r>
                      <a:endParaRPr lang="pt-BR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786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b="1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questr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None/>
                      </a:pPr>
                      <a:r>
                        <a:rPr lang="pt-BR" sz="10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a camada de aplicação deveram ser respeitados os domínios TAM</a:t>
                      </a:r>
                      <a:r>
                        <a:rPr lang="pt-BR" sz="100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na nomenclatura dos componentes seguindo a regra:</a:t>
                      </a:r>
                    </a:p>
                    <a:p>
                      <a:pPr marL="171450" lvl="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cesso de Integração:</a:t>
                      </a:r>
                    </a:p>
                    <a:p>
                      <a:pPr lvl="1" algn="l"/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 + “/EAI/PI/” + NOME_DO_SERVICO + “/v” + VERSAO_SERVICO,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d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I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a camada 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dica o tipo de componente (Processo de Integração)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2"/>
                        </a:rPr>
                        <a:t>http://www.oi.net.br/EAI/PI/Cliente/v1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tividade de Integração:</a:t>
                      </a:r>
                    </a:p>
                    <a:p>
                      <a:pPr lvl="1" algn="l"/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FIXO_BASE + “/EAI/AI/” + NOME_DO_SISTEMA + “/” + NOME_DO_EVENTO+ “/v” + VERSAO_SERVICO,</a:t>
                      </a:r>
                    </a:p>
                    <a:p>
                      <a:pPr lvl="1" algn="l"/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nd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I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dica a camada e </a:t>
                      </a:r>
                      <a:r>
                        <a:rPr lang="pt-BR" sz="1000" b="1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I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dica o tipo de componente (Atividade de Integração)</a:t>
                      </a:r>
                    </a:p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0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: 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  <a:hlinkClick r:id="rId2"/>
                        </a:rPr>
                        <a:t>http://www.oi.net.br/EAI/AI/SIEBEL/CreateCustomer/v1</a:t>
                      </a:r>
                      <a:r>
                        <a:rPr lang="pt-BR" sz="1000" b="0" i="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pt-BR" sz="10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472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00000" y="2283718"/>
            <a:ext cx="7056376" cy="1083374"/>
          </a:xfrm>
        </p:spPr>
        <p:txBody>
          <a:bodyPr/>
          <a:lstStyle/>
          <a:p>
            <a:r>
              <a:rPr lang="pt-BR" dirty="0" smtClean="0"/>
              <a:t>01 </a:t>
            </a:r>
            <a:r>
              <a:rPr lang="pt-BR" b="0" dirty="0" smtClean="0"/>
              <a:t>Princípios de Arquitetura</a:t>
            </a:r>
          </a:p>
          <a:p>
            <a:r>
              <a:rPr lang="pt-BR" dirty="0"/>
              <a:t>02</a:t>
            </a:r>
            <a:r>
              <a:rPr lang="pt-BR" b="0" dirty="0" smtClean="0"/>
              <a:t> Padrões &amp; Políticas</a:t>
            </a:r>
          </a:p>
          <a:p>
            <a:r>
              <a:rPr lang="pt-BR" dirty="0" smtClean="0"/>
              <a:t>03</a:t>
            </a:r>
            <a:r>
              <a:rPr lang="pt-BR" b="0" dirty="0" smtClean="0"/>
              <a:t> Implementações de Referência</a:t>
            </a:r>
          </a:p>
          <a:p>
            <a:r>
              <a:rPr lang="pt-BR" dirty="0" smtClean="0"/>
              <a:t>04</a:t>
            </a:r>
            <a:r>
              <a:rPr lang="pt-BR" b="0" dirty="0" smtClean="0"/>
              <a:t> </a:t>
            </a:r>
            <a:r>
              <a:rPr lang="pt-BR" b="0" dirty="0"/>
              <a:t>Casos de </a:t>
            </a:r>
            <a:r>
              <a:rPr lang="pt-BR" b="0" dirty="0" smtClean="0"/>
              <a:t>Uso</a:t>
            </a:r>
            <a:endParaRPr lang="pt-BR" b="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</a:t>
            </a:fld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3"/>
          </p:nvPr>
        </p:nvSpPr>
        <p:spPr>
          <a:xfrm>
            <a:off x="900112" y="627534"/>
            <a:ext cx="7056264" cy="954107"/>
          </a:xfrm>
        </p:spPr>
        <p:txBody>
          <a:bodyPr/>
          <a:lstStyle/>
          <a:p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O presente </a:t>
            </a:r>
            <a:r>
              <a:rPr 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módulo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pretende introduzir os </a:t>
            </a:r>
            <a:r>
              <a:rPr 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princípios orientadores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da Arquitetura de Serviços da Oi e os </a:t>
            </a:r>
            <a:r>
              <a:rPr 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padrões &amp; </a:t>
            </a:r>
            <a:r>
              <a:rPr lang="pt-BR" b="1" dirty="0">
                <a:latin typeface="Arial" panose="020B0604020202020204" pitchFamily="34" charset="0"/>
                <a:cs typeface="Arial" panose="020B0604020202020204" pitchFamily="34" charset="0"/>
              </a:rPr>
              <a:t>políticas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que deverão </a:t>
            </a: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ser respeitados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no desenvolvimento de serviços e pelos </a:t>
            </a: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Sistema e/ou Aplicações que utilizam os serviços disponibilizados por esta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t-BR" dirty="0" smtClean="0"/>
              <a:t>61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98177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0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– Contratos (WSDL)</a:t>
            </a:r>
            <a:endParaRPr lang="pt-BR" b="0" i="1" dirty="0"/>
          </a:p>
        </p:txBody>
      </p:sp>
      <p:graphicFrame>
        <p:nvGraphicFramePr>
          <p:cNvPr id="9" name="Espaço Reservado para Conteúdo 8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622920981"/>
              </p:ext>
            </p:extLst>
          </p:nvPr>
        </p:nvGraphicFramePr>
        <p:xfrm>
          <a:off x="431800" y="1357313"/>
          <a:ext cx="8280000" cy="35693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00"/>
                <a:gridCol w="3798000"/>
                <a:gridCol w="3798000"/>
              </a:tblGrid>
              <a:tr h="370840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.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ra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inition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?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ersion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1.0" 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coding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UTF-8" 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ndalon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no"?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definition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ME_SERVICO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Namespac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_NAMESPACE_SERVICO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tn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_NAMESPACE_SERVICO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soap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schemas.xmlsoap.org/wsdl/soap/" 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wsdl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schemas.xmlsoap.org/wsdl/" 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xsd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www.w3.org/2001/XMLSchema"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..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definition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?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ers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1.0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co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UTF-8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ndalon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no"?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definition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ient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Namespac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ttp://www.oi.net.br/NEG/SN/Cliente/v1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tn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ttp://www.oi.net.br/NEG/SN/Cliente/v1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soap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schemas.xmlsoap.org/wsdl/soap/" 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wsdl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schemas.xmlsoap.org/wsdl/" 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mlns:xsd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www.w3.org/2001/XMLSchema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..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definition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</a:txBody>
                  <a:tcPr marL="9525" marR="9525" marT="9525" marB="0"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s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type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sd:schema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Namespac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_NAMESPACE_SERVICO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...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sd:schema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type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type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sd:schema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rgetNamespac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ttp://www.oi.net.br/NEG/SN/Cliente/v1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/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...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sd:schema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type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ssage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ME_OPERACAO + Reques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element="</a:t>
                      </a:r>
                      <a:r>
                        <a:rPr lang="pt-BR" sz="800" b="1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ns:NOME_OPERACAO</a:t>
                      </a:r>
                      <a:r>
                        <a:rPr lang="pt-BR" sz="8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+ Reques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ameter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 + Respons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element="</a:t>
                      </a:r>
                      <a:r>
                        <a:rPr lang="pt-BR" sz="800" b="1" i="0" u="none" strike="noStrike" kern="1200" dirty="0" err="1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NOME_OPERACAO</a:t>
                      </a:r>
                      <a:r>
                        <a:rPr lang="pt-BR" sz="8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+ Respons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ameters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 element="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ns:Fault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en-US" sz="800" b="1" i="0" u="none" strike="noStrike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sultarClienteReques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element="</a:t>
                      </a:r>
                      <a:r>
                        <a:rPr lang="en-US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onsultarClienteReques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parameters" /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en-US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Respons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element="</a:t>
                      </a:r>
                      <a:r>
                        <a:rPr lang="en-US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onsultarClienteRespons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parameters" /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ar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 element="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ns:Faul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message</a:t>
                      </a:r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028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1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– Contratos (WSDL)</a:t>
            </a:r>
            <a:endParaRPr lang="pt-BR" b="0" i="1" dirty="0"/>
          </a:p>
        </p:txBody>
      </p:sp>
      <p:graphicFrame>
        <p:nvGraphicFramePr>
          <p:cNvPr id="9" name="Espaço Reservado para Conteúdo 8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346443080"/>
              </p:ext>
            </p:extLst>
          </p:nvPr>
        </p:nvGraphicFramePr>
        <p:xfrm>
          <a:off x="431800" y="1357313"/>
          <a:ext cx="8280000" cy="15995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00"/>
                <a:gridCol w="3798000"/>
                <a:gridCol w="3798000"/>
              </a:tblGrid>
              <a:tr h="370840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.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ra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rtType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SERVICO + 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message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: + NOME_OPERACAO + 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 + 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message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: + NOME_OPERACAO + 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 + 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 message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ns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Typ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liente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essag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onsultarCliente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essag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onsultarCliente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rrorInf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essag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ns:errorInf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Typ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9027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2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Nomenclatura de Serviços – Contratos (WSDL)</a:t>
            </a:r>
            <a:endParaRPr lang="pt-BR" b="0" i="1" dirty="0"/>
          </a:p>
        </p:txBody>
      </p:sp>
      <p:graphicFrame>
        <p:nvGraphicFramePr>
          <p:cNvPr id="9" name="Espaço Reservado para Conteúdo 8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219667318"/>
              </p:ext>
            </p:extLst>
          </p:nvPr>
        </p:nvGraphicFramePr>
        <p:xfrm>
          <a:off x="431800" y="1357313"/>
          <a:ext cx="8280000" cy="3559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00"/>
                <a:gridCol w="3798000"/>
                <a:gridCol w="3798000"/>
              </a:tblGrid>
              <a:tr h="370840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.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ra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mplo</a:t>
                      </a:r>
                      <a:endParaRPr lang="pt-BR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inding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SERVICO + 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type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NOME_SERVICO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+ 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yl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document" transport="http://schemas.xmlsoap.org/soap/http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Ac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ARGET_NAMESPACE_SERVICO + NOME_SERVICO + . + NOME_OPERACA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 + 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ody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OPERACAO + 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ody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fault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name="fault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binding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liente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lientePortTyp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yl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cumen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ans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http://schemas.xmlsoap.org/soap/http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Ac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ttp://www.oi.net.br/NEG/SN/Cliente/v1/Cliente.consultarClient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Reques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ody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in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onsultarClienteRespons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body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utpu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se="literal" 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m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"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faul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operation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binding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</a:tr>
              <a:tr h="3708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ce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servic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OME_SERVIC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binding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NOME_SERVICO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+ Binding" name="NOME_SERVICO + 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addres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location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ARGET_NAMESPACE_SERVICO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servic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servic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ame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liente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binding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ns:ClienteBinding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name="</a:t>
                      </a:r>
                      <a:r>
                        <a:rPr lang="pt-BR" sz="800" b="1" i="0" u="none" strike="noStrike" kern="1200" dirty="0" err="1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Cliente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&lt;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:address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location="</a:t>
                      </a:r>
                      <a:r>
                        <a:rPr lang="pt-BR" sz="800" b="1" i="0" u="none" strike="noStrike" kern="12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ttp://www.oi.net.br/NEG/SN/Cliente/v1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" /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port</a:t>
                      </a: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b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</a:br>
                      <a:r>
                        <a:rPr lang="pt-B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/</a:t>
                      </a:r>
                      <a:r>
                        <a:rPr lang="pt-B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sdl:service</a:t>
                      </a:r>
                      <a:r>
                        <a:rPr lang="pt-B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673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1169551"/>
          </a:xfrm>
        </p:spPr>
        <p:txBody>
          <a:bodyPr/>
          <a:lstStyle/>
          <a:p>
            <a:r>
              <a:rPr lang="pt-BR" dirty="0" smtClean="0"/>
              <a:t>Como mencionamos anteriormente, um contrato de serviço irá definir </a:t>
            </a:r>
            <a:r>
              <a:rPr lang="pt-BR" dirty="0"/>
              <a:t>os </a:t>
            </a:r>
            <a:r>
              <a:rPr lang="pt-BR" b="1" dirty="0" smtClean="0"/>
              <a:t>benefícios </a:t>
            </a:r>
            <a:r>
              <a:rPr lang="pt-BR" dirty="0" smtClean="0"/>
              <a:t>(funcionalidades e/ou dados disponibilizados) </a:t>
            </a:r>
            <a:r>
              <a:rPr lang="pt-BR" dirty="0"/>
              <a:t>e as </a:t>
            </a:r>
            <a:r>
              <a:rPr lang="pt-BR" b="1" dirty="0" smtClean="0"/>
              <a:t>obrigações </a:t>
            </a:r>
            <a:r>
              <a:rPr lang="pt-BR" dirty="0" smtClean="0"/>
              <a:t>(mensagens, protocolos, SLA) </a:t>
            </a:r>
            <a:r>
              <a:rPr lang="pt-BR" dirty="0"/>
              <a:t>entre 2 entidades: o consumidor e provedor do </a:t>
            </a:r>
            <a:r>
              <a:rPr lang="pt-BR" dirty="0" smtClean="0"/>
              <a:t>serviço. Cada vez que este contrato é alterado ambas deverão estar claras de quais foram as mudanças. Por isso na </a:t>
            </a:r>
            <a:r>
              <a:rPr lang="pt-BR" b="1" dirty="0" smtClean="0"/>
              <a:t>Arquitetura de Serviços </a:t>
            </a:r>
            <a:r>
              <a:rPr lang="pt-BR" dirty="0" smtClean="0"/>
              <a:t>iremos seguir a seguinte </a:t>
            </a:r>
            <a:r>
              <a:rPr lang="pt-BR" b="1" dirty="0" smtClean="0"/>
              <a:t>estratégia de versionamento</a:t>
            </a:r>
            <a:r>
              <a:rPr lang="pt-BR" dirty="0" smtClean="0"/>
              <a:t>:</a:t>
            </a:r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042407"/>
              </p:ext>
            </p:extLst>
          </p:nvPr>
        </p:nvGraphicFramePr>
        <p:xfrm>
          <a:off x="492224" y="2499742"/>
          <a:ext cx="7968208" cy="1379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3432"/>
                <a:gridCol w="1080120"/>
                <a:gridCol w="5904656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1" dirty="0" smtClean="0"/>
                        <a:t># (e.g.)</a:t>
                      </a:r>
                      <a:endParaRPr lang="pt-B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Maj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.0 (1.0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de contrato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dirty="0" smtClean="0"/>
                        <a:t>que quebra “</a:t>
                      </a:r>
                      <a:r>
                        <a:rPr lang="en-US" sz="1200" dirty="0" smtClean="0"/>
                        <a:t>backward compatibility”.  </a:t>
                      </a:r>
                      <a:r>
                        <a:rPr lang="en-US" sz="1200" dirty="0" err="1" smtClean="0"/>
                        <a:t>Impacto</a:t>
                      </a:r>
                      <a:r>
                        <a:rPr lang="en-US" sz="1200" dirty="0" smtClean="0"/>
                        <a:t> no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onsumidor</a:t>
                      </a:r>
                      <a:r>
                        <a:rPr lang="en-US" sz="1200" baseline="0" dirty="0" smtClean="0"/>
                        <a:t>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Min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smtClean="0"/>
                        <a:t>x</a:t>
                      </a:r>
                      <a:r>
                        <a:rPr lang="pt-BR" sz="1200" dirty="0" smtClean="0"/>
                        <a:t>.</a:t>
                      </a:r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 (1.1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que é</a:t>
                      </a:r>
                      <a:r>
                        <a:rPr lang="pt-BR" sz="1200" baseline="0" dirty="0" smtClean="0"/>
                        <a:t> “</a:t>
                      </a:r>
                      <a:r>
                        <a:rPr lang="pt-BR" sz="1200" baseline="0" dirty="0" err="1" smtClean="0"/>
                        <a:t>backward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compatible</a:t>
                      </a:r>
                      <a:r>
                        <a:rPr lang="pt-BR" sz="1200" baseline="0" dirty="0" smtClean="0"/>
                        <a:t>”, não afeta o consumidor.</a:t>
                      </a:r>
                      <a:endParaRPr lang="pt-BR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Revision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err="1" smtClean="0"/>
                        <a:t>x</a:t>
                      </a:r>
                      <a:r>
                        <a:rPr lang="pt-BR" sz="1200" dirty="0" err="1" smtClean="0"/>
                        <a:t>.x.</a:t>
                      </a:r>
                      <a:r>
                        <a:rPr lang="pt-BR" sz="1200" b="1" dirty="0" err="1" smtClean="0"/>
                        <a:t>X</a:t>
                      </a:r>
                      <a:r>
                        <a:rPr lang="pt-BR" sz="1200" dirty="0" smtClean="0"/>
                        <a:t> (1.1.1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Contrato não muda, normalmente usado quando</a:t>
                      </a:r>
                      <a:r>
                        <a:rPr lang="pt-BR" sz="1200" baseline="0" dirty="0" smtClean="0"/>
                        <a:t> implementação alterada internamente para melhoria.</a:t>
                      </a:r>
                      <a:endParaRPr lang="pt-BR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467544" y="4011910"/>
            <a:ext cx="806489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b="1" i="1" dirty="0" smtClean="0"/>
              <a:t>Nota</a:t>
            </a:r>
            <a:r>
              <a:rPr lang="pt-BR" dirty="0" smtClean="0"/>
              <a:t>: Só versões </a:t>
            </a:r>
            <a:r>
              <a:rPr lang="pt-BR" b="1" dirty="0" smtClean="0"/>
              <a:t>Major</a:t>
            </a:r>
            <a:r>
              <a:rPr lang="pt-BR" dirty="0" smtClean="0"/>
              <a:t> irão requer a alteração do </a:t>
            </a:r>
            <a:r>
              <a:rPr lang="pt-BR" dirty="0" err="1" smtClean="0"/>
              <a:t>end</a:t>
            </a:r>
            <a:r>
              <a:rPr lang="pt-BR" dirty="0" smtClean="0"/>
              <a:t>-point do serviço, i.e. só o # Major será incluído no contrato (WSDL, XSD). As outras alterações só iram ser refletidas em documentação associada e no repositório.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adrões &amp; Políticas SOA</a:t>
            </a:r>
            <a:br>
              <a:rPr lang="pt-BR" dirty="0"/>
            </a:br>
            <a:r>
              <a:rPr lang="pt-BR" b="0" i="1" dirty="0" smtClean="0"/>
              <a:t>Política de Versionamento de Serviç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11525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Implementações de Referência</a:t>
            </a:r>
          </a:p>
        </p:txBody>
      </p:sp>
    </p:spTree>
    <p:extLst>
      <p:ext uri="{BB962C8B-B14F-4D97-AF65-F5344CB8AC3E}">
        <p14:creationId xmlns:p14="http://schemas.microsoft.com/office/powerpoint/2010/main" val="183384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mplementações de Referênci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Guia para a implementação da Arquitetura d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5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843808" y="1143667"/>
            <a:ext cx="5904656" cy="1428083"/>
          </a:xfrm>
        </p:spPr>
        <p:txBody>
          <a:bodyPr/>
          <a:lstStyle/>
          <a:p>
            <a:r>
              <a:rPr lang="pt-BR" dirty="0" smtClean="0"/>
              <a:t>Foram definidas, para exemplificar a utilização da Arquitetura de Serviços e Framework de Execução, diversas </a:t>
            </a:r>
            <a:r>
              <a:rPr lang="pt-BR" b="1" dirty="0" smtClean="0"/>
              <a:t>Implementações de Referência </a:t>
            </a:r>
            <a:r>
              <a:rPr lang="pt-BR" dirty="0" smtClean="0"/>
              <a:t>(não exaustivo)</a:t>
            </a:r>
            <a:r>
              <a:rPr lang="pt-BR" b="1" dirty="0" smtClean="0"/>
              <a:t>. </a:t>
            </a:r>
            <a:r>
              <a:rPr lang="pt-BR" dirty="0" smtClean="0"/>
              <a:t> </a:t>
            </a:r>
          </a:p>
          <a:p>
            <a:r>
              <a:rPr lang="pt-BR" dirty="0" smtClean="0"/>
              <a:t>Estas tem como objetivo </a:t>
            </a:r>
            <a:r>
              <a:rPr lang="pt-BR" b="1" dirty="0" smtClean="0"/>
              <a:t>guiar </a:t>
            </a:r>
            <a:r>
              <a:rPr lang="pt-BR" dirty="0" smtClean="0"/>
              <a:t>na</a:t>
            </a:r>
            <a:r>
              <a:rPr lang="pt-BR" b="1" dirty="0" smtClean="0"/>
              <a:t> identificação, design e implementação</a:t>
            </a:r>
            <a:r>
              <a:rPr lang="pt-BR" dirty="0" smtClean="0"/>
              <a:t> dos serviços na nova Arquitetura e servir de base para os </a:t>
            </a:r>
            <a:r>
              <a:rPr lang="pt-BR" b="1" dirty="0" smtClean="0"/>
              <a:t>templates de desenvolvimento</a:t>
            </a:r>
            <a:r>
              <a:rPr lang="pt-BR" dirty="0" smtClean="0"/>
              <a:t>.</a:t>
            </a:r>
            <a:endParaRPr lang="pt-BR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13329"/>
            <a:ext cx="2232248" cy="1978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665692"/>
              </p:ext>
            </p:extLst>
          </p:nvPr>
        </p:nvGraphicFramePr>
        <p:xfrm>
          <a:off x="2915816" y="2737888"/>
          <a:ext cx="5760640" cy="20661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0"/>
              </a:tblGrid>
              <a:tr h="316775">
                <a:tc>
                  <a:txBody>
                    <a:bodyPr/>
                    <a:lstStyle/>
                    <a:p>
                      <a:r>
                        <a:rPr lang="pt-BR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ões de Referência</a:t>
                      </a:r>
                      <a:endParaRPr lang="pt-BR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60363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0" kern="12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imples (Guia</a:t>
                      </a:r>
                      <a:r>
                        <a:rPr lang="pt-BR" sz="1400" b="0" kern="1200" baseline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ra utilização das camadas da Arquitetura </a:t>
                      </a:r>
                      <a:r>
                        <a:rPr lang="pt-BR" sz="1400" b="0" kern="12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/>
                </a:tc>
              </a:tr>
              <a:tr h="260363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0" kern="12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 de Serviços de Conetividade</a:t>
                      </a:r>
                      <a:r>
                        <a:rPr lang="pt-BR" sz="1400" b="0" kern="1200" baseline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(Stateless)</a:t>
                      </a:r>
                      <a:endParaRPr lang="pt-BR" sz="1400" b="0" kern="1200" dirty="0" smtClean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60363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0" kern="120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 de Serviços de Conetividade</a:t>
                      </a:r>
                      <a:r>
                        <a:rPr lang="pt-BR" sz="1400" b="0" kern="1200" baseline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(Stateful)</a:t>
                      </a:r>
                      <a:endParaRPr lang="pt-BR" sz="1400" b="0" kern="1200" dirty="0" smtClean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42617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questração de Serviços</a:t>
                      </a:r>
                      <a:r>
                        <a:rPr lang="pt-BR" sz="1400" b="0" baseline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 Aplicação (Stateful), uso dum Processo de Integração</a:t>
                      </a:r>
                      <a:endParaRPr lang="pt-BR" sz="1400" b="0" dirty="0" smtClean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6775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0" dirty="0" smtClean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s Assíncronos (stateful com JMS)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935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203598"/>
            <a:ext cx="6749415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mplementações de Referência</a:t>
            </a:r>
            <a:br>
              <a:rPr lang="pt-BR" dirty="0" smtClean="0"/>
            </a:br>
            <a:r>
              <a:rPr lang="pt-BR" b="0" i="1" dirty="0" smtClean="0"/>
              <a:t>Simples</a:t>
            </a:r>
            <a:endParaRPr lang="pt-BR" sz="14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0090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897" y="1203598"/>
            <a:ext cx="6749415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mplementações </a:t>
            </a:r>
            <a:r>
              <a:rPr lang="pt-BR" dirty="0"/>
              <a:t>de Referênci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Orquestração </a:t>
            </a:r>
            <a:r>
              <a:rPr lang="pt-BR" b="0" i="1" dirty="0"/>
              <a:t>de Serviços de Conetividade (stateless)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7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065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288127"/>
            <a:ext cx="6749415" cy="3731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8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mplementações </a:t>
            </a:r>
            <a:r>
              <a:rPr lang="pt-BR" dirty="0"/>
              <a:t>de Referênci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Orquestração </a:t>
            </a:r>
            <a:r>
              <a:rPr lang="pt-BR" b="0" i="1" dirty="0"/>
              <a:t>de Serviços de Conetividade </a:t>
            </a:r>
            <a:r>
              <a:rPr lang="pt-BR" b="0" i="1" dirty="0" smtClean="0"/>
              <a:t>(stateful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87510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83" y="1227167"/>
            <a:ext cx="6207919" cy="3792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9</a:t>
            </a:fld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mplementações </a:t>
            </a:r>
            <a:r>
              <a:rPr lang="pt-BR" dirty="0"/>
              <a:t>de Referênci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Orquestração </a:t>
            </a:r>
            <a:r>
              <a:rPr lang="pt-BR" b="0" i="1" dirty="0"/>
              <a:t>de Serviços de </a:t>
            </a:r>
            <a:r>
              <a:rPr lang="pt-BR" b="0" i="1" dirty="0" smtClean="0"/>
              <a:t>Aplicação (stateful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41796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Módulo II – Padrões e Políticas SOA</a:t>
            </a:r>
            <a:br>
              <a:rPr lang="pt-BR" dirty="0" smtClean="0"/>
            </a:br>
            <a:r>
              <a:rPr lang="pt-BR" b="0" i="1" dirty="0" smtClean="0"/>
              <a:t>Apresentações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5</a:t>
            </a:fld>
            <a:endParaRPr lang="pt-BR" dirty="0"/>
          </a:p>
        </p:txBody>
      </p:sp>
      <p:graphicFrame>
        <p:nvGraphicFramePr>
          <p:cNvPr id="10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1672362"/>
              </p:ext>
            </p:extLst>
          </p:nvPr>
        </p:nvGraphicFramePr>
        <p:xfrm>
          <a:off x="395286" y="1195624"/>
          <a:ext cx="8497888" cy="2055497"/>
        </p:xfrm>
        <a:graphic>
          <a:graphicData uri="http://schemas.openxmlformats.org/drawingml/2006/table">
            <a:tbl>
              <a:tblPr firstRow="1">
                <a:tableStyleId>{E8B1032C-EA38-4F05-BA0D-38AFFFC7BED3}</a:tableStyleId>
              </a:tblPr>
              <a:tblGrid>
                <a:gridCol w="1656434"/>
                <a:gridCol w="2736304"/>
                <a:gridCol w="1512168"/>
                <a:gridCol w="2592982"/>
              </a:tblGrid>
              <a:tr h="2055497"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r>
                        <a:rPr lang="en-GB" dirty="0" smtClean="0"/>
                        <a:t> Photo</a:t>
                      </a:r>
                      <a:endParaRPr lang="en-GB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0" lvl="1" indent="-19685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FontTx/>
                        <a:buNone/>
                        <a:defRPr/>
                      </a:pPr>
                      <a:r>
                        <a:rPr lang="en-US" sz="2000" b="1" i="1" dirty="0" smtClean="0">
                          <a:solidFill>
                            <a:srgbClr val="C00000"/>
                          </a:solidFill>
                        </a:rPr>
                        <a:t>Nome</a:t>
                      </a:r>
                    </a:p>
                    <a:p>
                      <a:pPr marL="179388" lvl="1" indent="-179388" algn="l" defTabSz="914400" rtl="0" eaLnBrk="1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defRPr/>
                      </a:pPr>
                      <a:r>
                        <a:rPr lang="en-US" sz="1400" b="1" i="1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ição</a:t>
                      </a:r>
                      <a:endParaRPr lang="en-US" sz="1400" b="1" i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9388" lvl="1" indent="-179388" algn="l" defTabSz="914400" rtl="0" eaLnBrk="1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defRPr/>
                      </a:pPr>
                      <a:r>
                        <a:rPr lang="en-US" sz="1400" b="1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mpo de </a:t>
                      </a:r>
                      <a:r>
                        <a:rPr lang="en-US" sz="1400" b="1" i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i</a:t>
                      </a:r>
                      <a:endParaRPr lang="en-US" sz="1400" b="1" i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9388" lvl="1" indent="-179388" algn="l" defTabSz="914400" rtl="0" eaLnBrk="1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Char char="•"/>
                        <a:defRPr/>
                      </a:pPr>
                      <a:r>
                        <a:rPr lang="en-US" sz="1400" b="0" i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periência</a:t>
                      </a:r>
                      <a:endParaRPr lang="en-US" sz="1400" b="0" i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 Photo</a:t>
                      </a:r>
                    </a:p>
                    <a:p>
                      <a:endParaRPr lang="en-GB" dirty="0" smtClean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0" marR="0" lvl="1" indent="-1968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prstClr val="black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+mn-lt"/>
                        </a:rPr>
                        <a:t>Nome</a:t>
                      </a:r>
                    </a:p>
                    <a:p>
                      <a:pPr marL="179388" marR="0" lvl="1" indent="-17938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prstClr val="black"/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1400" b="1" i="1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sição</a:t>
                      </a:r>
                      <a:endParaRPr kumimoji="0" lang="en-US" sz="1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9388" marR="0" lvl="1" indent="-17938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prstClr val="black"/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14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empo de </a:t>
                      </a:r>
                      <a:r>
                        <a:rPr kumimoji="0" lang="en-US" sz="1400" b="1" i="1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i</a:t>
                      </a:r>
                      <a:endParaRPr kumimoji="0" lang="en-US" sz="1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9388" marR="0" lvl="1" indent="-17938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prstClr val="black"/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sz="1400" b="0" i="1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xperiência</a:t>
                      </a:r>
                      <a:endParaRPr kumimoji="0" lang="en-US" sz="1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3049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0</a:t>
            </a:fld>
            <a:endParaRPr lang="pt-B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267554"/>
            <a:ext cx="7606665" cy="36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mplementações </a:t>
            </a:r>
            <a:r>
              <a:rPr lang="pt-BR" dirty="0"/>
              <a:t>de Referênci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Serviços Assíncronos (stateful com JMS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226163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Casos de Us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945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Exemplificando a utilização da Arquitetura d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2</a:t>
            </a:fld>
            <a:endParaRPr lang="pt-BR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64089"/>
            <a:ext cx="2665355" cy="3207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563888" y="1203598"/>
            <a:ext cx="5040560" cy="3711785"/>
          </a:xfrm>
        </p:spPr>
        <p:txBody>
          <a:bodyPr/>
          <a:lstStyle/>
          <a:p>
            <a:r>
              <a:rPr lang="pt-BR" dirty="0" smtClean="0"/>
              <a:t>Como temos visto a </a:t>
            </a:r>
            <a:r>
              <a:rPr lang="pt-BR" b="1" dirty="0" smtClean="0"/>
              <a:t>Arquitetura de Referência </a:t>
            </a:r>
            <a:r>
              <a:rPr lang="pt-BR" dirty="0" smtClean="0"/>
              <a:t>SOA da Oi provê então inúmeras capacidades de integração, tanto duma forma </a:t>
            </a:r>
            <a:r>
              <a:rPr lang="pt-BR" b="1" dirty="0" smtClean="0"/>
              <a:t>padronizada</a:t>
            </a:r>
            <a:r>
              <a:rPr lang="pt-BR" dirty="0" smtClean="0"/>
              <a:t> (</a:t>
            </a:r>
            <a:r>
              <a:rPr lang="pt-BR" b="1" dirty="0" smtClean="0"/>
              <a:t>Arquitetura de Serviços), </a:t>
            </a:r>
            <a:r>
              <a:rPr lang="pt-BR" dirty="0" smtClean="0"/>
              <a:t>que facilite a reutilização,</a:t>
            </a:r>
            <a:r>
              <a:rPr lang="pt-BR" b="1" dirty="0" smtClean="0"/>
              <a:t> </a:t>
            </a:r>
            <a:r>
              <a:rPr lang="pt-BR" dirty="0" smtClean="0"/>
              <a:t>quanto através de outros componentes técnicos que facilitam a integração de sistemas e/ou aplicações.</a:t>
            </a:r>
          </a:p>
          <a:p>
            <a:endParaRPr lang="pt-BR" dirty="0" smtClean="0"/>
          </a:p>
          <a:p>
            <a:r>
              <a:rPr lang="pt-BR" dirty="0" smtClean="0"/>
              <a:t>Queremos também exemplificar </a:t>
            </a:r>
            <a:r>
              <a:rPr lang="pt-BR" b="1" dirty="0" smtClean="0"/>
              <a:t>casos de uso</a:t>
            </a:r>
            <a:r>
              <a:rPr lang="pt-BR" dirty="0" smtClean="0"/>
              <a:t>, tanto utilizando a </a:t>
            </a:r>
            <a:r>
              <a:rPr lang="pt-BR" b="1" dirty="0" smtClean="0"/>
              <a:t>padronização</a:t>
            </a:r>
            <a:r>
              <a:rPr lang="pt-BR" dirty="0" smtClean="0"/>
              <a:t> definida pela Arquitetura de Serviços, como utilizando outras </a:t>
            </a:r>
            <a:r>
              <a:rPr lang="pt-BR" b="1" dirty="0" smtClean="0"/>
              <a:t>formas híbridas</a:t>
            </a:r>
            <a:r>
              <a:rPr lang="pt-BR" dirty="0" smtClean="0"/>
              <a:t>, que facilitem a integração entre sistemas da OI.</a:t>
            </a:r>
          </a:p>
          <a:p>
            <a:endParaRPr lang="pt-BR" dirty="0"/>
          </a:p>
          <a:p>
            <a:r>
              <a:rPr lang="pt-BR" dirty="0" smtClean="0"/>
              <a:t>Para cada caso de uso fazemos uma </a:t>
            </a:r>
            <a:r>
              <a:rPr lang="pt-BR" b="1" dirty="0" smtClean="0"/>
              <a:t>avaliação empírica da qualidade </a:t>
            </a:r>
            <a:r>
              <a:rPr lang="pt-BR" dirty="0" smtClean="0"/>
              <a:t>de cada caso de uso, tanto para </a:t>
            </a:r>
            <a:r>
              <a:rPr lang="pt-BR" b="1" dirty="0" smtClean="0"/>
              <a:t>desenvolvimento</a:t>
            </a:r>
            <a:r>
              <a:rPr lang="pt-BR" dirty="0" smtClean="0"/>
              <a:t> (flexibilidade, custo, reutilização) tanto para </a:t>
            </a:r>
            <a:r>
              <a:rPr lang="pt-BR" b="1" dirty="0" smtClean="0"/>
              <a:t>arquitetura</a:t>
            </a:r>
            <a:r>
              <a:rPr lang="pt-BR" dirty="0" smtClean="0"/>
              <a:t> (boas práticas)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4567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01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Serviço Simples Padr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3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4741727"/>
              </p:ext>
            </p:extLst>
          </p:nvPr>
        </p:nvGraphicFramePr>
        <p:xfrm>
          <a:off x="359536" y="1127854"/>
          <a:ext cx="4932544" cy="32879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17778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 uma só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ntidade (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sterizada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m 1 só sistema) e que provê uma funcionalidade simples (e.g. SCRUD).  Esta entidade deverá ser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utilizada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 - sintaxe e semântic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 transporte padrão default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03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7778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7778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no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059582"/>
            <a:ext cx="126682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aixaDeTexto 8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52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39350"/>
            <a:ext cx="126682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/>
              <a:t>Casos de Uso </a:t>
            </a:r>
            <a:r>
              <a:rPr lang="pt-BR" dirty="0" smtClean="0"/>
              <a:t>(UC 002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/>
              <a:t>Consumidor Padrão sem </a:t>
            </a:r>
            <a:r>
              <a:rPr lang="pt-BR" b="0" i="1" dirty="0" smtClean="0"/>
              <a:t>Reference </a:t>
            </a:r>
            <a:r>
              <a:rPr lang="pt-BR" b="0" i="1" dirty="0"/>
              <a:t>Data Canônico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4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764660"/>
              </p:ext>
            </p:extLst>
          </p:nvPr>
        </p:nvGraphicFramePr>
        <p:xfrm>
          <a:off x="359536" y="1127854"/>
          <a:ext cx="4932544" cy="32879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17778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deseja consumir de forma síncrono Serviço Simples Padrão já existente (reutilização) mas não pode/deseja enviar dados de referênci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anônic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ó sintax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 transporte padrão default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03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7778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7778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 (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ransformação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utomática para semântica canônico</a:t>
                      </a:r>
                      <a:r>
                        <a:rPr lang="pt-BR" sz="1000" b="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 no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1995686"/>
            <a:ext cx="286911" cy="286911"/>
          </a:xfrm>
          <a:prstGeom prst="rect">
            <a:avLst/>
          </a:prstGeom>
          <a:noFill/>
        </p:spPr>
      </p:pic>
      <p:sp>
        <p:nvSpPr>
          <p:cNvPr id="9" name="CaixaDeTexto 8"/>
          <p:cNvSpPr txBox="1"/>
          <p:nvPr/>
        </p:nvSpPr>
        <p:spPr>
          <a:xfrm rot="17868641">
            <a:off x="5205572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5289" y="1131590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57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145" y="1035531"/>
            <a:ext cx="172021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03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Consumidor Não Padrão Síncron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5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195569"/>
              </p:ext>
            </p:extLst>
          </p:nvPr>
        </p:nvGraphicFramePr>
        <p:xfrm>
          <a:off x="359536" y="1127854"/>
          <a:ext cx="5004552" cy="333885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deseja consumir de forma síncrono mas não padronizada um Serviço Simples Padrão já existente (reutilização)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ovo c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nsumidor (2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qu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ão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deseja consumir a mensagem no seu formato utilizando o transporte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213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ividade de Integração, para converter mensagem do consumidor (não padrão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3815038"/>
            <a:ext cx="286911" cy="286911"/>
          </a:xfrm>
          <a:prstGeom prst="rect">
            <a:avLst/>
          </a:prstGeom>
          <a:noFill/>
        </p:spPr>
      </p:pic>
      <p:sp>
        <p:nvSpPr>
          <p:cNvPr id="4" name="CaixaDeTexto 3"/>
          <p:cNvSpPr txBox="1"/>
          <p:nvPr/>
        </p:nvSpPr>
        <p:spPr>
          <a:xfrm rot="17868641">
            <a:off x="5277580" y="3860281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995686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277580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4233" y="2332796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0804" y="1179547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15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96384" cy="646331"/>
          </a:xfrm>
        </p:spPr>
        <p:txBody>
          <a:bodyPr/>
          <a:lstStyle/>
          <a:p>
            <a:r>
              <a:rPr lang="pt-BR" dirty="0" smtClean="0"/>
              <a:t>Casos de Uso (UC 004)</a:t>
            </a:r>
            <a:br>
              <a:rPr lang="pt-BR" dirty="0" smtClean="0"/>
            </a:br>
            <a:r>
              <a:rPr lang="pt-BR" b="0" i="1" dirty="0" smtClean="0"/>
              <a:t>Serviço </a:t>
            </a:r>
            <a:r>
              <a:rPr lang="pt-BR" b="0" i="1" dirty="0"/>
              <a:t>App Composto </a:t>
            </a:r>
            <a:r>
              <a:rPr lang="pt-BR" b="0" i="1" dirty="0" smtClean="0"/>
              <a:t>Padr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6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482016"/>
              </p:ext>
            </p:extLst>
          </p:nvPr>
        </p:nvGraphicFramePr>
        <p:xfrm>
          <a:off x="359536" y="1127854"/>
          <a:ext cx="4932544" cy="31089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06451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6451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por uma funcionalidade/entidade gerida por 2 sistemas provedore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ravés dum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ateless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 Este serviço deverá ser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d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46451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que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(SS) utilizando os transportes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3548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059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s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06451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271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3548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2 Provedores expõem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059582"/>
            <a:ext cx="207359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78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96384" cy="646331"/>
          </a:xfrm>
        </p:spPr>
        <p:txBody>
          <a:bodyPr/>
          <a:lstStyle/>
          <a:p>
            <a:r>
              <a:rPr lang="pt-BR" dirty="0" smtClean="0"/>
              <a:t>Casos de Uso (UC 005)</a:t>
            </a:r>
            <a:br>
              <a:rPr lang="pt-BR" dirty="0" smtClean="0"/>
            </a:br>
            <a:r>
              <a:rPr lang="pt-BR" b="0" i="1" dirty="0"/>
              <a:t>Serviço App Composto c/ Provedor Padrão 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7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484772"/>
              </p:ext>
            </p:extLst>
          </p:nvPr>
        </p:nvGraphicFramePr>
        <p:xfrm>
          <a:off x="359536" y="1072862"/>
          <a:ext cx="4932544" cy="3261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por uma funcionalidade/entidade gerida por 2 sistemas provedores, um dos quai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já tem a API padronizada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sando mensagens canônicas. Este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verá ser reutilizado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Consumidor que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(SS) utilizando os transportes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( 1 com serviço padronizado, outro sem API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2956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1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1 dos  provedores expõem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776" y="1035530"/>
            <a:ext cx="207359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13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06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/>
              <a:t>Integração P2P Simple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8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795904"/>
              </p:ext>
            </p:extLst>
          </p:nvPr>
        </p:nvGraphicFramePr>
        <p:xfrm>
          <a:off x="359536" y="1127854"/>
          <a:ext cx="4932544" cy="303502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3027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2 sistemas de forma ponto a pont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ois 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e serviço de integração tem uma funcionalidade simples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.</a:t>
                      </a:r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iretamente com o provedor, desejando somente utilizar a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apacidades de integraçã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 Transformação de protocolo e/ou mensagem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41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223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503" y="1059582"/>
            <a:ext cx="1266825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4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07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Integração P2P Complexa Stateful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9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796514"/>
              </p:ext>
            </p:extLst>
          </p:nvPr>
        </p:nvGraphicFramePr>
        <p:xfrm>
          <a:off x="359536" y="1127854"/>
          <a:ext cx="4932544" cy="3517231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2836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65656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3+ sistemas de forma ponto a ponto.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ste Serviço de integração tem uma funcionalidade complexa com manutenção de estado (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atefu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65656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m vários provedores, desejando somente utilizar as capacidades de integração. Transformação de protocolo e/ou mensagem e Orquestração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109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109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íncrona,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mas provedores Síncronos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2836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83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283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731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059582"/>
            <a:ext cx="2073592" cy="3453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56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Módulo II – Padrões e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Tópicos deste Módul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6</a:t>
            </a:fld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467544" y="1563638"/>
            <a:ext cx="8136904" cy="1508105"/>
          </a:xfrm>
          <a:prstGeom prst="rect">
            <a:avLst/>
          </a:prstGeo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2000" b="0" dirty="0" smtClean="0"/>
              <a:t>Princípios Orientadores da Arquitetur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2000" b="0" dirty="0" smtClean="0"/>
              <a:t>Padrões &amp; Políticas SOA da O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2000" dirty="0" smtClean="0"/>
              <a:t>Implementações de Referênci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2000" dirty="0" smtClean="0"/>
              <a:t>Casos de Uso </a:t>
            </a:r>
            <a:endParaRPr lang="pt-BR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25145801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124" y="1035531"/>
            <a:ext cx="202025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 smtClean="0"/>
              <a:t>Casos de Uso (UC 008)</a:t>
            </a:r>
            <a:br>
              <a:rPr lang="pt-BR" dirty="0" smtClean="0"/>
            </a:br>
            <a:r>
              <a:rPr lang="pt-BR" b="0" i="1" dirty="0"/>
              <a:t>Orquestração </a:t>
            </a:r>
            <a:r>
              <a:rPr lang="pt-BR" b="0" i="1" dirty="0" smtClean="0"/>
              <a:t>Stateless </a:t>
            </a:r>
            <a:r>
              <a:rPr lang="pt-BR" b="0" i="1" dirty="0"/>
              <a:t>de 2 Serviços </a:t>
            </a:r>
            <a:r>
              <a:rPr lang="pt-BR" b="0" i="1" dirty="0" smtClean="0"/>
              <a:t>App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0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030393"/>
              </p:ext>
            </p:extLst>
          </p:nvPr>
        </p:nvGraphicFramePr>
        <p:xfrm>
          <a:off x="359536" y="1102454"/>
          <a:ext cx="4932544" cy="35661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sem manter estado 2 serviços simples em domínios aplicacionais diferentes (Estes serviços já foram implementados anteriormente). Este novo serviç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á reutilizável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mensagem canônica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ó sintax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s transportes padrão (SOAP/JMS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íncron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 mas provedores Síncronos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JMS, “não default” e assíncron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190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Nova Composição de Serviços Aplicacionai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9306" y="1537379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8250" y="3638031"/>
            <a:ext cx="286911" cy="286911"/>
          </a:xfrm>
          <a:prstGeom prst="rect">
            <a:avLst/>
          </a:prstGeom>
          <a:noFill/>
        </p:spPr>
      </p:pic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9693" y="4005334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 rot="17868641">
            <a:off x="5175760" y="15560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 rot="17868641">
            <a:off x="5205572" y="3644257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20" name="CaixaDeTexto 19"/>
          <p:cNvSpPr txBox="1"/>
          <p:nvPr/>
        </p:nvSpPr>
        <p:spPr>
          <a:xfrm rot="17868641">
            <a:off x="5205572" y="4030556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2188" y="1852791"/>
            <a:ext cx="286911" cy="286911"/>
          </a:xfrm>
          <a:prstGeom prst="rect">
            <a:avLst/>
          </a:prstGeom>
          <a:noFill/>
        </p:spPr>
      </p:pic>
      <p:pic>
        <p:nvPicPr>
          <p:cNvPr id="22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3309" y="2356847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CaixaDeTexto 23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25" name="CaixaDeTexto 24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550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132" y="1039351"/>
            <a:ext cx="202025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 smtClean="0"/>
              <a:t>Casos de Uso (UC 009)</a:t>
            </a:r>
            <a:br>
              <a:rPr lang="pt-BR" dirty="0" smtClean="0"/>
            </a:br>
            <a:r>
              <a:rPr lang="pt-BR" b="0" i="1" dirty="0"/>
              <a:t>Reutilizar Serviço Composto com novo </a:t>
            </a:r>
            <a:r>
              <a:rPr lang="pt-BR" b="0" i="1" dirty="0" smtClean="0"/>
              <a:t>Consumidor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1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498328"/>
              </p:ext>
            </p:extLst>
          </p:nvPr>
        </p:nvGraphicFramePr>
        <p:xfrm>
          <a:off x="359536" y="1102454"/>
          <a:ext cx="4932544" cy="34137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utilizar</a:t>
                      </a:r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2 serviços simples em domínios aplicacionais diferentes. Um novo consumidor deseja consumir mesma funcionalidade mas em outr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ocolo de transporte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o Consumidor quer consumir 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serviço já implementado, mas de forma síncrona e com protocolo default (SOAP/HTTP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922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o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 transporte SOAP/HTTP, “default”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 síncron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64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Composição de Serviços Aplicacionai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3521546"/>
            <a:ext cx="286911" cy="286911"/>
          </a:xfrm>
          <a:prstGeom prst="rect">
            <a:avLst/>
          </a:prstGeom>
          <a:noFill/>
        </p:spPr>
      </p:pic>
      <p:sp>
        <p:nvSpPr>
          <p:cNvPr id="10" name="CaixaDeTexto 9"/>
          <p:cNvSpPr txBox="1"/>
          <p:nvPr/>
        </p:nvSpPr>
        <p:spPr>
          <a:xfrm rot="17868641">
            <a:off x="5211076" y="3526500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127135"/>
            <a:ext cx="286911" cy="286911"/>
          </a:xfrm>
          <a:prstGeom prst="rect">
            <a:avLst/>
          </a:prstGeom>
          <a:noFill/>
        </p:spPr>
      </p:pic>
      <p:sp>
        <p:nvSpPr>
          <p:cNvPr id="14" name="CaixaDeTexto 13"/>
          <p:cNvSpPr txBox="1"/>
          <p:nvPr/>
        </p:nvSpPr>
        <p:spPr>
          <a:xfrm rot="17868641">
            <a:off x="5172320" y="213208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4196" y="1830532"/>
            <a:ext cx="286911" cy="286911"/>
          </a:xfrm>
          <a:prstGeom prst="rect">
            <a:avLst/>
          </a:prstGeom>
          <a:noFill/>
        </p:spPr>
      </p:pic>
      <p:pic>
        <p:nvPicPr>
          <p:cNvPr id="1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2945482"/>
            <a:ext cx="286911" cy="286911"/>
          </a:xfrm>
          <a:prstGeom prst="rect">
            <a:avLst/>
          </a:prstGeom>
          <a:noFill/>
        </p:spPr>
      </p:pic>
      <p:sp>
        <p:nvSpPr>
          <p:cNvPr id="19" name="CaixaDeTexto 18"/>
          <p:cNvSpPr txBox="1"/>
          <p:nvPr/>
        </p:nvSpPr>
        <p:spPr>
          <a:xfrm rot="17868641">
            <a:off x="5211076" y="2950436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20" name="CaixaDeTexto 19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6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762" y="1131590"/>
            <a:ext cx="2373630" cy="3407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Casos de Uso (UC 010)</a:t>
            </a:r>
            <a:br>
              <a:rPr lang="pt-BR" dirty="0" smtClean="0"/>
            </a:br>
            <a:r>
              <a:rPr lang="pt-BR" b="0" i="1" dirty="0"/>
              <a:t>Integração P2P reutilizando Serviço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2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698366"/>
              </p:ext>
            </p:extLst>
          </p:nvPr>
        </p:nvGraphicFramePr>
        <p:xfrm>
          <a:off x="359536" y="1127854"/>
          <a:ext cx="4932544" cy="349222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3027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2 sistemas de forma ponto a ponto, mas a API do provedor já está padronizada e disponível na Arq. de Serviços. De forma a facilitar a integração decide-se de reutilizar o Serviço de Conetividade já existente. Este Serviço de integração tem uma funcionalidade simples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iretamente com o provedor, desejando somente utilizar as capacidades de integração . Transformação de protocolo e/ou mensagem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41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API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e já foi padronizada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 prover funcionalidade para outro serviço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223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r o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já existente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264" y="2428855"/>
            <a:ext cx="286911" cy="286911"/>
          </a:xfrm>
          <a:prstGeom prst="rect">
            <a:avLst/>
          </a:prstGeom>
          <a:noFill/>
        </p:spPr>
      </p:pic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4025602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172320" y="407630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4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CaixaDeTexto 12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20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303" y="1080868"/>
            <a:ext cx="2653665" cy="3507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Casos de Uso (UC 011)</a:t>
            </a:r>
            <a:br>
              <a:rPr lang="pt-BR" dirty="0" smtClean="0"/>
            </a:br>
            <a:r>
              <a:rPr lang="pt-BR" b="0" i="1" dirty="0"/>
              <a:t>Orquestração Stateful de 2 Serviços App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3</a:t>
            </a:fld>
            <a:endParaRPr lang="pt-BR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602383"/>
              </p:ext>
            </p:extLst>
          </p:nvPr>
        </p:nvGraphicFramePr>
        <p:xfrm>
          <a:off x="359536" y="1102454"/>
          <a:ext cx="4932544" cy="3413904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2 serviços simples,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tendo o estado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em domínios aplicacionais diferentes (Estes serviços já foram implementados anteriormente). Este novo serviç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á reutilizável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speita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Padrões da Arquitetura (quer mensagem própria), mas utiliza SOAP/HTTP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556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439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HTTP default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190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Nova Composição de Serviços Aplicacionais, ma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mo consumidor deseja mensagem própria constrói-se uma Atividade de Integração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1126" y="1537379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710039"/>
            <a:ext cx="286911" cy="286911"/>
          </a:xfrm>
          <a:prstGeom prst="rect">
            <a:avLst/>
          </a:prstGeom>
          <a:noFill/>
        </p:spPr>
      </p:pic>
      <p:sp>
        <p:nvSpPr>
          <p:cNvPr id="16" name="CaixaDeTexto 15"/>
          <p:cNvSpPr txBox="1"/>
          <p:nvPr/>
        </p:nvSpPr>
        <p:spPr>
          <a:xfrm rot="17868641">
            <a:off x="5277580" y="15560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17" name="CaixaDeTexto 16"/>
          <p:cNvSpPr txBox="1"/>
          <p:nvPr/>
        </p:nvSpPr>
        <p:spPr>
          <a:xfrm rot="17868641">
            <a:off x="5277580" y="371626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349999"/>
            <a:ext cx="286911" cy="286911"/>
          </a:xfrm>
          <a:prstGeom prst="rect">
            <a:avLst/>
          </a:prstGeom>
          <a:noFill/>
        </p:spPr>
      </p:pic>
      <p:sp>
        <p:nvSpPr>
          <p:cNvPr id="20" name="CaixaDeTexto 19"/>
          <p:cNvSpPr txBox="1"/>
          <p:nvPr/>
        </p:nvSpPr>
        <p:spPr>
          <a:xfrm rot="17868641">
            <a:off x="5235386" y="33562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1126" y="2113443"/>
            <a:ext cx="286911" cy="286911"/>
          </a:xfrm>
          <a:prstGeom prst="rect">
            <a:avLst/>
          </a:prstGeom>
          <a:noFill/>
        </p:spPr>
      </p:pic>
      <p:sp>
        <p:nvSpPr>
          <p:cNvPr id="22" name="CaixaDeTexto 21"/>
          <p:cNvSpPr txBox="1"/>
          <p:nvPr/>
        </p:nvSpPr>
        <p:spPr>
          <a:xfrm rot="17868641">
            <a:off x="5277580" y="213208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1923678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2427734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60432" y="2427734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26" name="CaixaDeTexto 25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8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145" y="1035531"/>
            <a:ext cx="172021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12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Consumidor Web Não Padrão Síncron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4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510283"/>
              </p:ext>
            </p:extLst>
          </p:nvPr>
        </p:nvGraphicFramePr>
        <p:xfrm>
          <a:off x="359536" y="1127854"/>
          <a:ext cx="5004552" cy="349125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(Aplicação Web) deseja consumir de forma síncrono mas não padronizada um Serviço Simples Padrão já existente (reutilização)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ovo c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nsumidor (3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qu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ão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deseja consumir o serviço utilizando uma mensagem no formato JSON  e utilizando REST (REST/JSON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213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ividade de Integração, para converter mensagem do consumidor (não padrão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3913305"/>
            <a:ext cx="286911" cy="286911"/>
          </a:xfrm>
          <a:prstGeom prst="rect">
            <a:avLst/>
          </a:prstGeom>
          <a:noFill/>
        </p:spPr>
      </p:pic>
      <p:sp>
        <p:nvSpPr>
          <p:cNvPr id="4" name="CaixaDeTexto 3"/>
          <p:cNvSpPr txBox="1"/>
          <p:nvPr/>
        </p:nvSpPr>
        <p:spPr>
          <a:xfrm rot="17868641">
            <a:off x="5277580" y="3958548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3201" y="1995686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349588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4233" y="2332796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0804" y="1179547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06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13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Replicação Master/Slave utilizando Notific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5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725771"/>
              </p:ext>
            </p:extLst>
          </p:nvPr>
        </p:nvGraphicFramePr>
        <p:xfrm>
          <a:off x="359536" y="1079949"/>
          <a:ext cx="5004552" cy="38709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mplementar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plicação de uma entidade para vários Slaves. Usa-se para isso uma estratégia de Notificação/Consumo, para os quais os Slaves recebem uma notificação indicando que a entidade foi alterada e pode ser </a:t>
                      </a:r>
                      <a:r>
                        <a:rPr lang="pt-BR" sz="1000" kern="120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-consumid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Master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nsumidor publica uma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tificação genérica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dicando que uma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ntidade/chave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foi alterada. Utiliza para iss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síncrono no barramento. O Maste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já disponibiliza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consulta para esta entidade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çã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 e Consumidor(es)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Slav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es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á tem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ma 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 genérica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não padronizada) para receber notificações de alterações de entidades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/prove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45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675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593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126207"/>
            <a:ext cx="3460433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203598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47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1215" y="1059582"/>
            <a:ext cx="2120265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</a:t>
            </a:r>
            <a:r>
              <a:rPr lang="pt-BR" dirty="0" smtClean="0"/>
              <a:t>(UC 014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Replicação Master/Slave utilizando Public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6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4890804"/>
              </p:ext>
            </p:extLst>
          </p:nvPr>
        </p:nvGraphicFramePr>
        <p:xfrm>
          <a:off x="359536" y="1079949"/>
          <a:ext cx="5004552" cy="35661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mplementar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plicação de uma entidade para vários Slaves. Usa-se para isso uma estratégia de Publicação, para os quais os Slaves recebem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entidade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quando esta fora alterada.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Master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nsumidor publica num serviço a entidade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lterada. Utiliza para iss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assíncrono no barramento. O Maste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verá implementar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s </a:t>
                      </a:r>
                      <a:r>
                        <a:rPr lang="pt-BR" sz="1000" b="0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ra cada entidade que deseja repl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 (Slav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es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iam/reutilizam </a:t>
                      </a:r>
                      <a:r>
                        <a:rPr lang="pt-BR" sz="1000" b="1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não padronizada) para receber estas alterações de 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 uma comunicação assíncrona, mas os provedore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45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JM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675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593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 de Aplicação para Orquestração 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 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1 para cada par Provedor/Entidade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223" y="2931790"/>
            <a:ext cx="286911" cy="286911"/>
          </a:xfrm>
          <a:prstGeom prst="rect">
            <a:avLst/>
          </a:prstGeom>
          <a:noFill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723878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224" y="1923678"/>
            <a:ext cx="286911" cy="286911"/>
          </a:xfrm>
          <a:prstGeom prst="rect">
            <a:avLst/>
          </a:prstGeom>
          <a:noFill/>
        </p:spPr>
      </p:pic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3436967"/>
            <a:ext cx="286911" cy="286911"/>
          </a:xfrm>
          <a:prstGeom prst="rect">
            <a:avLst/>
          </a:prstGeom>
          <a:noFill/>
        </p:spPr>
      </p:pic>
      <p:pic>
        <p:nvPicPr>
          <p:cNvPr id="1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1393" y="3435846"/>
            <a:ext cx="286911" cy="286911"/>
          </a:xfrm>
          <a:prstGeom prst="rect">
            <a:avLst/>
          </a:prstGeom>
          <a:noFill/>
        </p:spPr>
      </p:pic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1193" y="3723878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4299942"/>
            <a:ext cx="286911" cy="286911"/>
          </a:xfrm>
          <a:prstGeom prst="rect">
            <a:avLst/>
          </a:prstGeom>
          <a:noFill/>
        </p:spPr>
      </p:pic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0137" y="2210589"/>
            <a:ext cx="286911" cy="286911"/>
          </a:xfrm>
          <a:prstGeom prst="rect">
            <a:avLst/>
          </a:prstGeom>
          <a:noFill/>
        </p:spPr>
      </p:pic>
      <p:sp>
        <p:nvSpPr>
          <p:cNvPr id="16" name="CaixaDeTexto 15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89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adrões &amp; Políticas SOA</a:t>
            </a:r>
            <a:br>
              <a:rPr lang="pt-BR" dirty="0" smtClean="0"/>
            </a:br>
            <a:r>
              <a:rPr lang="pt-BR" b="0" i="1" dirty="0" smtClean="0"/>
              <a:t>Q&amp;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7</a:t>
            </a:fld>
            <a:endParaRPr lang="pt-BR" dirty="0"/>
          </a:p>
        </p:txBody>
      </p:sp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316464" cy="646331"/>
          </a:xfrm>
        </p:spPr>
        <p:txBody>
          <a:bodyPr/>
          <a:lstStyle/>
          <a:p>
            <a:r>
              <a:rPr lang="pt-BR" sz="3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uestões?</a:t>
            </a:r>
            <a:endParaRPr lang="pt-BR" sz="3600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6"/>
          <p:cNvSpPr/>
          <p:nvPr/>
        </p:nvSpPr>
        <p:spPr bwMode="auto">
          <a:xfrm>
            <a:off x="6715059" y="3579862"/>
            <a:ext cx="1745373" cy="927991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>
            <a:glow rad="139700">
              <a:srgbClr val="7030A0">
                <a:alpha val="40000"/>
              </a:srgbClr>
            </a:glow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sz="2000" b="1" dirty="0" smtClean="0">
                <a:solidFill>
                  <a:schemeClr val="bg1"/>
                </a:solidFill>
                <a:latin typeface="Arial" charset="0"/>
              </a:rPr>
              <a:t>Q&amp;A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sz="2000" b="1" dirty="0" smtClean="0">
                <a:solidFill>
                  <a:schemeClr val="bg1"/>
                </a:solidFill>
                <a:latin typeface="Arial" charset="0"/>
              </a:rPr>
              <a:t>15 Minutos</a:t>
            </a:r>
            <a:endParaRPr kumimoji="0" lang="pt-BR" sz="20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pic>
        <p:nvPicPr>
          <p:cNvPr id="7" name="Picture 8" descr="C:\Users\Ezio.Armando\AppData\Local\Microsoft\Windows\Temporary Internet Files\Content.IE5\GB1AWI2J\MCj0434411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075806"/>
            <a:ext cx="1335660" cy="1502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8205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studo de template Oi-10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12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7</a:t>
            </a:fld>
            <a:endParaRPr lang="pt-BR" dirty="0"/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1819043"/>
              </p:ext>
            </p:extLst>
          </p:nvPr>
        </p:nvGraphicFramePr>
        <p:xfrm>
          <a:off x="539552" y="1347614"/>
          <a:ext cx="784887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90754"/>
                <a:gridCol w="1373942"/>
                <a:gridCol w="1584176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ópico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Duração (m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Agenda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pt-BR" sz="1800" b="0" dirty="0" smtClean="0"/>
                        <a:t>Princípios Orientadores da Arquitetu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3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3h00-13h30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pt-BR" sz="1800" b="0" dirty="0" smtClean="0"/>
                        <a:t>Padrões &amp; Políticas SOA da O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6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3h30-14h00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pt-BR" sz="1800" dirty="0" smtClean="0"/>
                        <a:t>Implementações de Referênc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45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4h00-14h45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pt-BR" sz="1800" dirty="0" smtClean="0"/>
                        <a:t>Casos de Uso </a:t>
                      </a:r>
                      <a:endParaRPr lang="pt-BR" sz="18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6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4h45-15h45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Módulo II – Padrões e Políticas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Agenda deste Módulo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238453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93463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9</a:t>
            </a:fld>
            <a:endParaRPr lang="pt-BR" dirty="0"/>
          </a:p>
        </p:txBody>
      </p:sp>
      <p:grpSp>
        <p:nvGrpSpPr>
          <p:cNvPr id="5" name="Grupo 23"/>
          <p:cNvGrpSpPr/>
          <p:nvPr/>
        </p:nvGrpSpPr>
        <p:grpSpPr>
          <a:xfrm>
            <a:off x="683568" y="1680514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3768" y="1680514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3584" y="1680514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752428" y="2639562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Arquitetura de Referência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743050" y="3027756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Padrões, Políticas e Processo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619944" y="2256578"/>
            <a:ext cx="2439888" cy="1224136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Barramento</a:t>
            </a:r>
            <a:r>
              <a:rPr lang="pt-BR" sz="1400" b="1" dirty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Corporativo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467544" y="1320474"/>
            <a:ext cx="2736304" cy="2304256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Governança SOA</a:t>
            </a:r>
          </a:p>
        </p:txBody>
      </p:sp>
      <p:sp>
        <p:nvSpPr>
          <p:cNvPr id="1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Arquitetur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Governança</a:t>
            </a:r>
            <a:endParaRPr lang="pt-BR" dirty="0"/>
          </a:p>
        </p:txBody>
      </p:sp>
      <p:sp>
        <p:nvSpPr>
          <p:cNvPr id="18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79912" y="1347614"/>
            <a:ext cx="4798888" cy="2332946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Governança de Arquitetura (SOA) </a:t>
            </a:r>
            <a:r>
              <a:rPr lang="pt-BR" dirty="0" smtClean="0"/>
              <a:t>definiu um conjunto de </a:t>
            </a:r>
            <a:r>
              <a:rPr lang="pt-BR" b="1" dirty="0" smtClean="0"/>
              <a:t>princípios orientadores </a:t>
            </a:r>
            <a:r>
              <a:rPr lang="pt-BR" dirty="0" smtClean="0"/>
              <a:t>de Arquitetura que serviram de base para a definição da Arquitetura de Serviços da Oi  e dos </a:t>
            </a:r>
            <a:r>
              <a:rPr lang="pt-BR" b="1" dirty="0" smtClean="0"/>
              <a:t>Padrões, Políticas e Procedimentos </a:t>
            </a:r>
            <a:r>
              <a:rPr lang="pt-BR" dirty="0" smtClean="0"/>
              <a:t>que deverão ser respeitados na sua utilização.</a:t>
            </a:r>
          </a:p>
          <a:p>
            <a:endParaRPr lang="pt-BR" dirty="0">
              <a:latin typeface="Arial" pitchFamily="34" charset="0"/>
              <a:cs typeface="Arial" pitchFamily="34" charset="0"/>
            </a:endParaRPr>
          </a:p>
          <a:p>
            <a:r>
              <a:rPr lang="pt-PT" dirty="0" smtClean="0">
                <a:latin typeface="Arial" pitchFamily="34" charset="0"/>
                <a:cs typeface="Arial" pitchFamily="34" charset="0"/>
              </a:rPr>
              <a:t>Estes irão permitir uma </a:t>
            </a:r>
            <a:r>
              <a:rPr lang="pt-PT" dirty="0">
                <a:latin typeface="Arial" pitchFamily="34" charset="0"/>
                <a:cs typeface="Arial" pitchFamily="34" charset="0"/>
              </a:rPr>
              <a:t>gestão mais adequada da arquitetura d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integraçã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nlin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(ou SOA) </a:t>
            </a:r>
            <a:r>
              <a:rPr lang="pt-PT" dirty="0">
                <a:latin typeface="Arial" pitchFamily="34" charset="0"/>
                <a:cs typeface="Arial" pitchFamily="34" charset="0"/>
              </a:rPr>
              <a:t>da Oi e assim obter os benefícios pretendidos através da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padronização</a:t>
            </a:r>
            <a:r>
              <a:rPr lang="pt-PT" dirty="0">
                <a:latin typeface="Arial" pitchFamily="34" charset="0"/>
                <a:cs typeface="Arial" pitchFamily="34" charset="0"/>
              </a:rPr>
              <a:t> 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reutilização</a:t>
            </a:r>
            <a:r>
              <a:rPr lang="pt-PT" dirty="0">
                <a:latin typeface="Arial" pitchFamily="34" charset="0"/>
                <a:cs typeface="Arial" pitchFamily="34" charset="0"/>
              </a:rPr>
              <a:t> dos serviços do barramento. </a:t>
            </a:r>
          </a:p>
        </p:txBody>
      </p:sp>
    </p:spTree>
    <p:extLst>
      <p:ext uri="{BB962C8B-B14F-4D97-AF65-F5344CB8AC3E}">
        <p14:creationId xmlns:p14="http://schemas.microsoft.com/office/powerpoint/2010/main" val="166451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i - PPTX - Template geral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03CEB27C93D1A4CA8BB4D99BD509FBF" ma:contentTypeVersion="0" ma:contentTypeDescription="Crie um novo documento." ma:contentTypeScope="" ma:versionID="17b08b277d33035102a791317151a4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30FEAEA-AB13-4578-B3F3-A009C6DC4D8B}"/>
</file>

<file path=customXml/itemProps2.xml><?xml version="1.0" encoding="utf-8"?>
<ds:datastoreItem xmlns:ds="http://schemas.openxmlformats.org/officeDocument/2006/customXml" ds:itemID="{D9D102C5-6665-42B5-8F48-786236AB00E0}"/>
</file>

<file path=customXml/itemProps3.xml><?xml version="1.0" encoding="utf-8"?>
<ds:datastoreItem xmlns:ds="http://schemas.openxmlformats.org/officeDocument/2006/customXml" ds:itemID="{65F8757C-7A80-4979-996F-D7636028A306}"/>
</file>

<file path=docProps/app.xml><?xml version="1.0" encoding="utf-8"?>
<Properties xmlns="http://schemas.openxmlformats.org/officeDocument/2006/extended-properties" xmlns:vt="http://schemas.openxmlformats.org/officeDocument/2006/docPropsVTypes">
  <Template>Oi - PPTX - Template geral</Template>
  <TotalTime>27083</TotalTime>
  <Words>7458</Words>
  <Application>Microsoft Office PowerPoint</Application>
  <PresentationFormat>Apresentação na tela (16:9)</PresentationFormat>
  <Paragraphs>897</Paragraphs>
  <Slides>68</Slides>
  <Notes>11</Notes>
  <HiddenSlides>6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68</vt:i4>
      </vt:variant>
    </vt:vector>
  </HeadingPairs>
  <TitlesOfParts>
    <vt:vector size="70" baseType="lpstr">
      <vt:lpstr>Oi - PPTX - Template geral</vt:lpstr>
      <vt:lpstr>Visio</vt:lpstr>
      <vt:lpstr>Escola SOA Módulo II Padrões &amp; Políticas SOA v1.00</vt:lpstr>
      <vt:lpstr>Controlo de Versão</vt:lpstr>
      <vt:lpstr>Apresentação do PowerPoint</vt:lpstr>
      <vt:lpstr>Apresentação do PowerPoint</vt:lpstr>
      <vt:lpstr>Módulo II – Padrões e Políticas SOA Apresentações</vt:lpstr>
      <vt:lpstr>Módulo II – Padrões e Políticas SOA Tópicos deste Módulo</vt:lpstr>
      <vt:lpstr>Módulo II – Padrões e Políticas SOA Agenda deste Módulo</vt:lpstr>
      <vt:lpstr>Apresentação do PowerPoint</vt:lpstr>
      <vt:lpstr>Princípios de Arquitetura Governança</vt:lpstr>
      <vt:lpstr>Princípios de Arquitetura Acoplamento, Composição e Reutilização</vt:lpstr>
      <vt:lpstr>Princípios de Arquitetura Camada de Negócio </vt:lpstr>
      <vt:lpstr>Princípios de Arquitetura Camada de Orquestração</vt:lpstr>
      <vt:lpstr>Princípios de Arquitetura Camada de Aplicação</vt:lpstr>
      <vt:lpstr>Princípios de Arquitetura Discussão</vt:lpstr>
      <vt:lpstr>Princípios de Arquitetura Transparência</vt:lpstr>
      <vt:lpstr>Princípios de Arquitetura Padronização</vt:lpstr>
      <vt:lpstr>Princípios de Arquitetura Operabilidade, Disponibilidade, Segurança</vt:lpstr>
      <vt:lpstr>Apresentação do PowerPoint</vt:lpstr>
      <vt:lpstr>Padrões &amp; Políticas SOA Padrões de Transporte</vt:lpstr>
      <vt:lpstr>Padrões &amp; Políticas SOA Padrões de Comunicação </vt:lpstr>
      <vt:lpstr>Padrões &amp; Políticas SOA Padrão de Mensagem (Formato Canônico)</vt:lpstr>
      <vt:lpstr>Padrões &amp; Políticas SOA Padrão de Mensagem (Formato Canônico)</vt:lpstr>
      <vt:lpstr>Padrões &amp; Políticas SOA Padrão de Mensagem (Message Header)</vt:lpstr>
      <vt:lpstr>Padrões &amp; Políticas SOA Padrão de Mensagem (Response)</vt:lpstr>
      <vt:lpstr>Padrões &amp; Políticas SOA Padrão de Mensagem (Fault)</vt:lpstr>
      <vt:lpstr>Padrões &amp; Políticas SOA Padrão de Mensagem (Mensagem Canônica)</vt:lpstr>
      <vt:lpstr>Padrões &amp; Políticas SOA Padrão de Mensagem (Códigos Retorno)</vt:lpstr>
      <vt:lpstr>Padrões &amp; Políticas SOA Padrão de Idempotência</vt:lpstr>
      <vt:lpstr>Padrões &amp; Políticas SOA Padrão de Operação</vt:lpstr>
      <vt:lpstr>Padrões &amp; Políticas SOA Política de Desenho de Serviços</vt:lpstr>
      <vt:lpstr>Padrões &amp; Políticas SOA Política de Rastreabilidade Técnica (Uso do Transaction Id)</vt:lpstr>
      <vt:lpstr>Padrões &amp; Políticas SOA Política de Rastreabilidade Funcional (Uso do Business Key)</vt:lpstr>
      <vt:lpstr>Padrões &amp; Políticas SOA Política de Gestão de Erros</vt:lpstr>
      <vt:lpstr>Padrões &amp; Políticas SOA Política de Gestão de Erros</vt:lpstr>
      <vt:lpstr>Padrões &amp; Políticas SOA Política de Segurança</vt:lpstr>
      <vt:lpstr>Padrões &amp; Políticas SOA Política de Nomenclatura de Serviços - Diretrizes</vt:lpstr>
      <vt:lpstr>Padrões &amp; Políticas SOA Política de Nomenclatura de Serviços - Projeto</vt:lpstr>
      <vt:lpstr>Padrões &amp; Políticas SOA Política de Nomenclatura de Serviços – Camadas</vt:lpstr>
      <vt:lpstr>Padrões &amp; Políticas SOA Política de Nomenclatura de Serviços – Camadas</vt:lpstr>
      <vt:lpstr>Padrões &amp; Políticas SOA Política de Nomenclatura de Serviços – Contratos (WSDL)</vt:lpstr>
      <vt:lpstr>Padrões &amp; Políticas SOA Política de Nomenclatura de Serviços – Contratos (WSDL)</vt:lpstr>
      <vt:lpstr>Padrões &amp; Políticas SOA Política de Nomenclatura de Serviços – Contratos (WSDL)</vt:lpstr>
      <vt:lpstr>Padrões &amp; Políticas SOA Política de Versionamento de Serviços</vt:lpstr>
      <vt:lpstr>Apresentação do PowerPoint</vt:lpstr>
      <vt:lpstr>Implementações de Referência Guia para a implementação da Arquitetura de Serviços</vt:lpstr>
      <vt:lpstr>Implementações de Referência Simples</vt:lpstr>
      <vt:lpstr>Implementações de Referência Orquestração de Serviços de Conetividade (stateless)</vt:lpstr>
      <vt:lpstr>Implementações de Referência Orquestração de Serviços de Conetividade (stateful)</vt:lpstr>
      <vt:lpstr>Implementações de Referência Orquestração de Serviços de Aplicação (stateful)</vt:lpstr>
      <vt:lpstr>Implementações de Referência Serviços Assíncronos (stateful com JMS)</vt:lpstr>
      <vt:lpstr>Apresentação do PowerPoint</vt:lpstr>
      <vt:lpstr>Casos de Uso Exemplificando a utilização da Arquitetura de Serviços</vt:lpstr>
      <vt:lpstr>Casos de Uso (UC 001) Serviço Simples Padrão</vt:lpstr>
      <vt:lpstr>Casos de Uso (UC 002) Consumidor Padrão sem Reference Data Canônico</vt:lpstr>
      <vt:lpstr>Casos de Uso (UC 003) Consumidor Não Padrão Síncrono</vt:lpstr>
      <vt:lpstr>Casos de Uso (UC 004) Serviço App Composto Padrão</vt:lpstr>
      <vt:lpstr>Casos de Uso (UC 005) Serviço App Composto c/ Provedor Padrão </vt:lpstr>
      <vt:lpstr>Casos de Uso (UC 006) Integração P2P Simples</vt:lpstr>
      <vt:lpstr>Casos de Uso (UC 007) Integração P2P Complexa Stateful</vt:lpstr>
      <vt:lpstr>Casos de Uso (UC 008) Orquestração Stateless de 2 Serviços App </vt:lpstr>
      <vt:lpstr>Casos de Uso (UC 009) Reutilizar Serviço Composto com novo Consumidor</vt:lpstr>
      <vt:lpstr>Casos de Uso (UC 010) Integração P2P reutilizando Serviços</vt:lpstr>
      <vt:lpstr>Casos de Uso (UC 011) Orquestração Stateful de 2 Serviços App</vt:lpstr>
      <vt:lpstr>Casos de Uso (UC 012) Consumidor Web Não Padrão Síncrono</vt:lpstr>
      <vt:lpstr>Casos de Uso (UC 013) Replicação Master/Slave utilizando Notificação</vt:lpstr>
      <vt:lpstr>Casos de Uso (UC 014) Replicação Master/Slave utilizando Publicação</vt:lpstr>
      <vt:lpstr>Padrões &amp; Políticas SOA Q&amp;A</vt:lpstr>
      <vt:lpstr>Apresentação do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elipe Santos</dc:creator>
  <cp:lastModifiedBy>Henrique Morais</cp:lastModifiedBy>
  <cp:revision>707</cp:revision>
  <dcterms:created xsi:type="dcterms:W3CDTF">2014-01-28T19:15:09Z</dcterms:created>
  <dcterms:modified xsi:type="dcterms:W3CDTF">2015-01-21T15:5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3CEB27C93D1A4CA8BB4D99BD509FBF</vt:lpwstr>
  </property>
</Properties>
</file>